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F26756" w14:textId="03E72CCF" w:rsidR="001C3305" w:rsidRPr="00D54B92" w:rsidRDefault="00380D9E" w:rsidP="00564B1A">
      <w:pPr>
        <w:pStyle w:val="Title"/>
        <w:rPr>
          <w:b w:val="0"/>
        </w:rPr>
      </w:pPr>
      <w:commentRangeStart w:id="0"/>
      <w:commentRangeEnd w:id="0"/>
      <w:r>
        <w:t xml:space="preserve">Lead </w:t>
      </w:r>
      <w:r w:rsidR="006400A2">
        <w:t>Clearance</w:t>
      </w:r>
      <w:r>
        <w:t xml:space="preserve"> Examination</w:t>
      </w:r>
      <w:r w:rsidR="006400A2">
        <w:t xml:space="preserve"> </w:t>
      </w:r>
      <w:commentRangeStart w:id="1"/>
      <w:r w:rsidR="537033B0">
        <w:t>Report</w:t>
      </w:r>
      <w:commentRangeEnd w:id="1"/>
      <w:r w:rsidR="00644FAB">
        <w:rPr>
          <w:rStyle w:val="CommentReference"/>
        </w:rPr>
        <w:commentReference w:id="1"/>
      </w:r>
    </w:p>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4"/>
        <w:gridCol w:w="5256"/>
        <w:gridCol w:w="940"/>
        <w:gridCol w:w="940"/>
        <w:gridCol w:w="940"/>
      </w:tblGrid>
      <w:tr w:rsidR="0048427D" w:rsidRPr="004906FB" w14:paraId="0FF36F2F" w14:textId="294806C0" w:rsidTr="0048427D">
        <w:tc>
          <w:tcPr>
            <w:tcW w:w="2004" w:type="dxa"/>
          </w:tcPr>
          <w:p w14:paraId="5AD74594" w14:textId="77777777" w:rsidR="0048427D" w:rsidRDefault="0048427D" w:rsidP="00407964">
            <w:pPr>
              <w:pStyle w:val="Subtitle"/>
            </w:pPr>
          </w:p>
          <w:p w14:paraId="7465359D" w14:textId="1F2A38DC" w:rsidR="0048427D" w:rsidRDefault="006C4410" w:rsidP="00407964">
            <w:pPr>
              <w:pStyle w:val="Subtitle"/>
              <w:rPr>
                <w:caps w:val="0"/>
              </w:rPr>
            </w:pPr>
            <w:r w:rsidRPr="00407964">
              <w:rPr>
                <w:caps w:val="0"/>
              </w:rPr>
              <w:t xml:space="preserve">For the property at: </w:t>
            </w:r>
          </w:p>
          <w:p w14:paraId="5B1C9B3A" w14:textId="77777777" w:rsidR="0042017D" w:rsidRPr="00E55276" w:rsidRDefault="00000000" w:rsidP="0042017D">
            <w:pPr>
              <w:rPr>
                <w:rFonts w:cs="Tahoma"/>
                <w:caps/>
              </w:rPr>
            </w:pPr>
            <w:sdt>
              <w:sdtPr>
                <w:id w:val="-455405483"/>
                <w:placeholder>
                  <w:docPart w:val="0892B610DEF448079D00322C6D8F8DB3"/>
                </w:placeholder>
                <w:showingPlcHdr/>
                <w:text/>
              </w:sdtPr>
              <w:sdtEndPr>
                <w:rPr>
                  <w:rFonts w:cs="Tahoma"/>
                </w:rPr>
              </w:sdtEndPr>
              <w:sdtContent>
                <w:r w:rsidR="0042017D" w:rsidRPr="00E55276">
                  <w:rPr>
                    <w:rStyle w:val="FillableControlChar"/>
                    <w:rFonts w:cs="Tahoma"/>
                  </w:rPr>
                  <w:t>Click or tap to enter street address</w:t>
                </w:r>
              </w:sdtContent>
            </w:sdt>
            <w:r w:rsidR="0042017D" w:rsidRPr="00E55276">
              <w:rPr>
                <w:rFonts w:cs="Tahoma"/>
              </w:rPr>
              <w:t xml:space="preserve">, </w:t>
            </w:r>
            <w:sdt>
              <w:sdtPr>
                <w:id w:val="566609719"/>
                <w:placeholder>
                  <w:docPart w:val="DF6CF725DD354F0BB6E15FA2196895E4"/>
                </w:placeholder>
                <w:showingPlcHdr/>
                <w:text/>
              </w:sdtPr>
              <w:sdtEndPr>
                <w:rPr>
                  <w:rFonts w:cs="Tahoma"/>
                </w:rPr>
              </w:sdtEndPr>
              <w:sdtContent>
                <w:r w:rsidR="0042017D" w:rsidRPr="00E55276">
                  <w:rPr>
                    <w:rStyle w:val="FillableControlChar"/>
                    <w:rFonts w:cs="Tahoma"/>
                  </w:rPr>
                  <w:t>Click or tap to enter apartment or unit number</w:t>
                </w:r>
              </w:sdtContent>
            </w:sdt>
          </w:p>
          <w:p w14:paraId="737BE419" w14:textId="77777777" w:rsidR="0042017D" w:rsidRDefault="00000000" w:rsidP="0042017D">
            <w:sdt>
              <w:sdtPr>
                <w:id w:val="1920203768"/>
                <w:placeholder>
                  <w:docPart w:val="B830A07975474ED7B7CAFC63A56C26AC"/>
                </w:placeholder>
                <w:showingPlcHdr/>
                <w:text/>
              </w:sdtPr>
              <w:sdtEndPr>
                <w:rPr>
                  <w:rFonts w:cs="Tahoma"/>
                </w:rPr>
              </w:sdtEndPr>
              <w:sdtContent>
                <w:r w:rsidR="0042017D" w:rsidRPr="00E55276">
                  <w:rPr>
                    <w:rStyle w:val="FillableControlChar"/>
                    <w:rFonts w:cs="Tahoma"/>
                  </w:rPr>
                  <w:t>Click or tap to enter city</w:t>
                </w:r>
              </w:sdtContent>
            </w:sdt>
            <w:r w:rsidR="0042017D" w:rsidRPr="00E55276">
              <w:rPr>
                <w:rFonts w:cs="Tahoma"/>
              </w:rPr>
              <w:t xml:space="preserve">, WI </w:t>
            </w:r>
            <w:sdt>
              <w:sdtPr>
                <w:id w:val="-223911205"/>
                <w:placeholder>
                  <w:docPart w:val="1D13A090403347A1BF10AD634419C97B"/>
                </w:placeholder>
                <w:showingPlcHdr/>
                <w:text/>
              </w:sdtPr>
              <w:sdtEndPr>
                <w:rPr>
                  <w:rFonts w:cs="Tahoma"/>
                </w:rPr>
              </w:sdtEndPr>
              <w:sdtContent>
                <w:r w:rsidR="0042017D" w:rsidRPr="00E55276">
                  <w:rPr>
                    <w:rStyle w:val="FillableControlChar"/>
                    <w:rFonts w:cs="Tahoma"/>
                  </w:rPr>
                  <w:t>Click or tap to enter zip code</w:t>
                </w:r>
              </w:sdtContent>
            </w:sdt>
          </w:p>
          <w:p w14:paraId="78168E06" w14:textId="77777777" w:rsidR="0048427D" w:rsidRDefault="0048427D" w:rsidP="00407964">
            <w:pPr>
              <w:pStyle w:val="Subtitle"/>
            </w:pPr>
          </w:p>
          <w:p w14:paraId="5F488EBD" w14:textId="2EE38299" w:rsidR="0048427D" w:rsidRPr="00AA071E" w:rsidRDefault="006C4410" w:rsidP="006400A2">
            <w:pPr>
              <w:pStyle w:val="Subtitle"/>
            </w:pPr>
            <w:r w:rsidRPr="00AA071E">
              <w:rPr>
                <w:caps w:val="0"/>
              </w:rPr>
              <w:t>Conducted on:</w:t>
            </w:r>
          </w:p>
          <w:p w14:paraId="49E6CE52" w14:textId="32B6BE23" w:rsidR="0042017D" w:rsidRDefault="00000000" w:rsidP="0042017D">
            <w:sdt>
              <w:sdtPr>
                <w:rPr>
                  <w:rStyle w:val="FillableControlChar"/>
                  <w:shd w:val="clear" w:color="auto" w:fill="auto"/>
                </w:rPr>
                <w:id w:val="-187367053"/>
                <w:placeholder>
                  <w:docPart w:val="49FCBF4B099947D6894CC4AB5F6F0AFE"/>
                </w:placeholder>
                <w:date>
                  <w:dateFormat w:val="MM/dd/yyyy"/>
                  <w:lid w:val="en-US"/>
                  <w:storeMappedDataAs w:val="dateTime"/>
                  <w:calendar w:val="gregorian"/>
                </w:date>
              </w:sdtPr>
              <w:sdtContent>
                <w:r w:rsidR="0042017D">
                  <w:rPr>
                    <w:rStyle w:val="FillableControlChar"/>
                  </w:rPr>
                  <w:t>Select drop down to enter date</w:t>
                </w:r>
              </w:sdtContent>
            </w:sdt>
            <w:r w:rsidR="0042017D" w:rsidRPr="00033BAD">
              <w:t xml:space="preserve"> </w:t>
            </w:r>
            <w:r w:rsidR="0042017D">
              <w:t>at</w:t>
            </w:r>
          </w:p>
          <w:p w14:paraId="5C5D48B7" w14:textId="0946908A" w:rsidR="0042017D" w:rsidRPr="00042E6E" w:rsidRDefault="00000000" w:rsidP="0042017D">
            <w:sdt>
              <w:sdtPr>
                <w:id w:val="-961573097"/>
                <w:placeholder>
                  <w:docPart w:val="9BB31C071C2D4E84947852A3E0E5D91A"/>
                </w:placeholder>
                <w:showingPlcHdr/>
                <w:text/>
              </w:sdtPr>
              <w:sdtContent>
                <w:r w:rsidR="0042017D" w:rsidRPr="00042E6E">
                  <w:rPr>
                    <w:rStyle w:val="FillableControlChar"/>
                  </w:rPr>
                  <w:t xml:space="preserve">Click or tap to enter </w:t>
                </w:r>
                <w:r w:rsidR="0042017D">
                  <w:rPr>
                    <w:rStyle w:val="FillableControlChar"/>
                  </w:rPr>
                  <w:t>time</w:t>
                </w:r>
              </w:sdtContent>
            </w:sdt>
            <w:r w:rsidR="0042017D" w:rsidRPr="00042E6E">
              <w:t xml:space="preserve"> </w:t>
            </w:r>
          </w:p>
          <w:p w14:paraId="5EB2F957" w14:textId="0F2D7630" w:rsidR="0048427D" w:rsidRPr="004906FB" w:rsidRDefault="0048427D" w:rsidP="0042017D"/>
        </w:tc>
        <w:tc>
          <w:tcPr>
            <w:tcW w:w="5256" w:type="dxa"/>
            <w:vAlign w:val="center"/>
          </w:tcPr>
          <w:p w14:paraId="131461AA" w14:textId="38405467" w:rsidR="0048427D" w:rsidRPr="004906FB" w:rsidRDefault="00000000" w:rsidP="00376297">
            <w:pPr>
              <w:jc w:val="center"/>
            </w:pPr>
            <w:sdt>
              <w:sdtPr>
                <w:id w:val="752785707"/>
                <w:showingPlcHdr/>
                <w15:color w:val="FFCC00"/>
                <w:picture/>
              </w:sdtPr>
              <w:sdtContent>
                <w:r w:rsidR="0048427D" w:rsidRPr="004906FB">
                  <w:rPr>
                    <w:noProof/>
                  </w:rPr>
                  <w:drawing>
                    <wp:inline distT="0" distB="0" distL="0" distR="0" wp14:anchorId="0E951928" wp14:editId="1CE721CF">
                      <wp:extent cx="2971800" cy="2971800"/>
                      <wp:effectExtent l="114300" t="114300" r="114300" b="152400"/>
                      <wp:docPr id="10" name="Picture 10" descr="The street facing side of the exterior of the building investiga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he street facing side of the exterior of the building investigated.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940" w:type="dxa"/>
            <w:vAlign w:val="center"/>
          </w:tcPr>
          <w:p w14:paraId="5DFF98EC" w14:textId="6F613FDD" w:rsidR="0048427D" w:rsidRDefault="0048427D" w:rsidP="410D7481">
            <w:pPr>
              <w:jc w:val="center"/>
              <w:rPr>
                <w:rFonts w:eastAsia="Corbel"/>
              </w:rPr>
            </w:pPr>
          </w:p>
        </w:tc>
        <w:tc>
          <w:tcPr>
            <w:tcW w:w="940" w:type="dxa"/>
          </w:tcPr>
          <w:p w14:paraId="4B3788EB" w14:textId="77777777" w:rsidR="0048427D" w:rsidRDefault="0048427D" w:rsidP="410D7481">
            <w:pPr>
              <w:jc w:val="center"/>
              <w:rPr>
                <w:rFonts w:eastAsia="Corbel"/>
              </w:rPr>
            </w:pPr>
          </w:p>
        </w:tc>
        <w:tc>
          <w:tcPr>
            <w:tcW w:w="940" w:type="dxa"/>
          </w:tcPr>
          <w:p w14:paraId="4B37C678" w14:textId="77777777" w:rsidR="0048427D" w:rsidRDefault="0048427D" w:rsidP="410D7481">
            <w:pPr>
              <w:jc w:val="center"/>
              <w:rPr>
                <w:rFonts w:eastAsia="Corbel"/>
              </w:rPr>
            </w:pPr>
          </w:p>
        </w:tc>
      </w:tr>
      <w:tr w:rsidR="009A2529" w:rsidRPr="004906FB" w14:paraId="0EA8F47A" w14:textId="77777777" w:rsidTr="0048427D">
        <w:tc>
          <w:tcPr>
            <w:tcW w:w="2004" w:type="dxa"/>
          </w:tcPr>
          <w:p w14:paraId="38E1A5F6" w14:textId="77777777" w:rsidR="009A2529" w:rsidRDefault="009A2529" w:rsidP="00407964">
            <w:pPr>
              <w:pStyle w:val="Subtitle"/>
            </w:pPr>
          </w:p>
        </w:tc>
        <w:tc>
          <w:tcPr>
            <w:tcW w:w="5256" w:type="dxa"/>
            <w:vAlign w:val="center"/>
          </w:tcPr>
          <w:p w14:paraId="43A89EC4" w14:textId="77777777" w:rsidR="009A2529" w:rsidRDefault="009A2529" w:rsidP="00376297">
            <w:pPr>
              <w:jc w:val="center"/>
            </w:pPr>
          </w:p>
        </w:tc>
        <w:tc>
          <w:tcPr>
            <w:tcW w:w="940" w:type="dxa"/>
            <w:vAlign w:val="center"/>
          </w:tcPr>
          <w:p w14:paraId="36DF9B39" w14:textId="77777777" w:rsidR="009A2529" w:rsidRDefault="009A2529" w:rsidP="410D7481">
            <w:pPr>
              <w:jc w:val="center"/>
              <w:rPr>
                <w:rFonts w:eastAsia="Corbel"/>
              </w:rPr>
            </w:pPr>
          </w:p>
        </w:tc>
        <w:tc>
          <w:tcPr>
            <w:tcW w:w="940" w:type="dxa"/>
          </w:tcPr>
          <w:p w14:paraId="3B52A144" w14:textId="77777777" w:rsidR="009A2529" w:rsidRDefault="009A2529" w:rsidP="410D7481">
            <w:pPr>
              <w:jc w:val="center"/>
              <w:rPr>
                <w:rFonts w:eastAsia="Corbel"/>
              </w:rPr>
            </w:pPr>
          </w:p>
        </w:tc>
        <w:tc>
          <w:tcPr>
            <w:tcW w:w="940" w:type="dxa"/>
          </w:tcPr>
          <w:p w14:paraId="6C017316" w14:textId="77777777" w:rsidR="009A2529" w:rsidRDefault="009A2529" w:rsidP="410D7481">
            <w:pPr>
              <w:jc w:val="center"/>
              <w:rPr>
                <w:rFonts w:eastAsia="Corbel"/>
              </w:rPr>
            </w:pPr>
          </w:p>
        </w:tc>
      </w:tr>
    </w:tbl>
    <w:tbl>
      <w:tblPr>
        <w:tblStyle w:val="TableGrid1"/>
        <w:tblW w:w="10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0"/>
      </w:tblGrid>
      <w:tr w:rsidR="006400A2" w:rsidRPr="00DC1C31" w14:paraId="79349CFA" w14:textId="77777777" w:rsidTr="0D045607">
        <w:trPr>
          <w:trHeight w:val="2088"/>
        </w:trPr>
        <w:tc>
          <w:tcPr>
            <w:tcW w:w="10350" w:type="dxa"/>
            <w:tcBorders>
              <w:bottom w:val="single" w:sz="4" w:space="0" w:color="auto"/>
            </w:tcBorders>
          </w:tcPr>
          <w:p w14:paraId="61AB2489" w14:textId="77777777" w:rsidR="006400A2" w:rsidRDefault="006400A2" w:rsidP="00C112A8">
            <w:pPr>
              <w:jc w:val="center"/>
              <w:rPr>
                <w:smallCaps/>
              </w:rPr>
            </w:pPr>
            <w:r>
              <w:rPr>
                <w:smallCaps/>
              </w:rPr>
              <w:br w:type="page"/>
            </w:r>
          </w:p>
          <w:p w14:paraId="28BC0745" w14:textId="08EBA452" w:rsidR="006400A2" w:rsidRPr="00DC1C31" w:rsidRDefault="006C4410" w:rsidP="00C112A8">
            <w:pPr>
              <w:jc w:val="center"/>
              <w:rPr>
                <w:rFonts w:eastAsia="Corbel" w:cs="Calibri"/>
                <w:b/>
                <w:caps/>
                <w:color w:val="003D78"/>
              </w:rPr>
            </w:pPr>
            <w:r w:rsidRPr="00DC1C31">
              <w:rPr>
                <w:rFonts w:eastAsia="Corbel" w:cs="Calibri"/>
                <w:b/>
                <w:color w:val="003D78"/>
              </w:rPr>
              <w:t>Clearance and report completed by:</w:t>
            </w:r>
          </w:p>
          <w:p w14:paraId="0A6F72CA" w14:textId="77777777" w:rsidR="00BE456E" w:rsidRDefault="00000000" w:rsidP="0042017D">
            <w:pPr>
              <w:jc w:val="center"/>
              <w:rPr>
                <w:rFonts w:cs="Tahoma"/>
              </w:rPr>
            </w:pPr>
            <w:sdt>
              <w:sdtPr>
                <w:rPr>
                  <w:rFonts w:eastAsia="Corbel" w:cs="Tahoma"/>
                </w:rPr>
                <w:id w:val="270053081"/>
                <w:placeholder>
                  <w:docPart w:val="86800B68453F456F83CFD3E04BAFAD0F"/>
                </w:placeholder>
                <w:showingPlcHdr/>
                <w:text/>
              </w:sdtPr>
              <w:sdtContent>
                <w:r w:rsidR="006400A2" w:rsidRPr="00BB7404">
                  <w:rPr>
                    <w:rFonts w:eastAsia="Corbel" w:cs="Tahoma"/>
                    <w:shd w:val="clear" w:color="auto" w:fill="FFED69"/>
                  </w:rPr>
                  <w:t>Click or tap to enter name</w:t>
                </w:r>
              </w:sdtContent>
            </w:sdt>
            <w:r w:rsidR="006400A2" w:rsidRPr="00BB7404">
              <w:rPr>
                <w:rFonts w:eastAsia="Corbel" w:cs="Tahoma"/>
              </w:rPr>
              <w:t>,</w:t>
            </w:r>
            <w:r w:rsidR="001A01C7">
              <w:rPr>
                <w:rFonts w:eastAsia="Corbel" w:cs="Tahoma"/>
              </w:rPr>
              <w:t xml:space="preserve"> </w:t>
            </w:r>
            <w:sdt>
              <w:sdtPr>
                <w:rPr>
                  <w:rFonts w:cs="Tahoma"/>
                </w:rPr>
                <w:id w:val="340973037"/>
                <w:placeholder>
                  <w:docPart w:val="6442AA1381C04BF19636BE5FA85EB036"/>
                </w:placeholder>
                <w:showingPlcHdr/>
                <w:dropDownList>
                  <w:listItem w:value="Choose an item."/>
                  <w:listItem w:displayText="Lead Risk Assessor" w:value="Lead Risk Assessor"/>
                  <w:listItem w:displayText="Lead Inspector" w:value="Lead Inspector"/>
                  <w:listItem w:displayText="Lead Hazard Investigator" w:value="Lead Hazard Investigator"/>
                  <w:listItem w:displayText="Lead Sampling Technician" w:value="Lead Sampling Technician"/>
                </w:dropDownList>
              </w:sdtPr>
              <w:sdtContent>
                <w:r w:rsidR="0042017D" w:rsidRPr="00042E6E">
                  <w:rPr>
                    <w:rStyle w:val="FillableControlChar"/>
                    <w:rFonts w:cs="Tahoma"/>
                  </w:rPr>
                  <w:t>Choose discipline</w:t>
                </w:r>
              </w:sdtContent>
            </w:sdt>
            <w:r w:rsidR="0042017D" w:rsidRPr="00042E6E">
              <w:rPr>
                <w:rFonts w:cs="Tahoma"/>
              </w:rPr>
              <w:t xml:space="preserve">, DHS No. </w:t>
            </w:r>
            <w:sdt>
              <w:sdtPr>
                <w:rPr>
                  <w:rFonts w:cs="Tahoma"/>
                </w:rPr>
                <w:id w:val="-837922904"/>
                <w:placeholder>
                  <w:docPart w:val="E5601B718AD24862B69D9789F1DEBE91"/>
                </w:placeholder>
                <w:showingPlcHdr/>
                <w:text/>
              </w:sdtPr>
              <w:sdtContent>
                <w:r w:rsidR="0042017D" w:rsidRPr="00042E6E">
                  <w:rPr>
                    <w:rStyle w:val="FillableControlChar"/>
                    <w:rFonts w:cs="Tahoma"/>
                  </w:rPr>
                  <w:t>Click or tap to enter DHS number</w:t>
                </w:r>
              </w:sdtContent>
            </w:sdt>
          </w:p>
          <w:p w14:paraId="644D0138" w14:textId="729648B0" w:rsidR="006400A2" w:rsidRPr="00DC1C31" w:rsidRDefault="0042017D" w:rsidP="0042017D">
            <w:pPr>
              <w:jc w:val="center"/>
              <w:rPr>
                <w:rFonts w:eastAsia="Corbel" w:cs="Tahoma"/>
                <w:shd w:val="clear" w:color="auto" w:fill="FFED69"/>
              </w:rPr>
            </w:pPr>
            <w:r w:rsidRPr="00042E6E">
              <w:rPr>
                <w:rFonts w:cs="Tahoma"/>
              </w:rPr>
              <w:t xml:space="preserve"> </w:t>
            </w:r>
            <w:sdt>
              <w:sdtPr>
                <w:id w:val="-931040064"/>
                <w:placeholder>
                  <w:docPart w:val="8A800471E483469F82DE633C9E4EE777"/>
                </w:placeholder>
                <w:showingPlcHdr/>
                <w:text/>
              </w:sdtPr>
              <w:sdtContent>
                <w:r w:rsidR="0020236C" w:rsidRPr="00BB20A2">
                  <w:rPr>
                    <w:rStyle w:val="FillableControlChar"/>
                  </w:rPr>
                  <w:t>Click or tap to enter phone number</w:t>
                </w:r>
              </w:sdtContent>
            </w:sdt>
          </w:p>
        </w:tc>
      </w:tr>
      <w:tr w:rsidR="006400A2" w:rsidRPr="00DC1C31" w14:paraId="605F054D" w14:textId="77777777" w:rsidTr="0D045607">
        <w:trPr>
          <w:trHeight w:val="395"/>
        </w:trPr>
        <w:tc>
          <w:tcPr>
            <w:tcW w:w="10350" w:type="dxa"/>
          </w:tcPr>
          <w:p w14:paraId="727728A4" w14:textId="77777777" w:rsidR="006400A2" w:rsidRPr="00DC1C31" w:rsidRDefault="006400A2" w:rsidP="00C112A8">
            <w:pPr>
              <w:keepNext/>
              <w:keepLines/>
              <w:outlineLvl w:val="8"/>
              <w:rPr>
                <w:rFonts w:ascii="Verdana" w:eastAsia="MS Gothic" w:hAnsi="Verdana" w:cs="Tahoma"/>
                <w:smallCaps/>
                <w:color w:val="002B56"/>
                <w:szCs w:val="26"/>
              </w:rPr>
            </w:pPr>
            <w:r w:rsidRPr="00DC1C31">
              <w:rPr>
                <w:rFonts w:ascii="Verdana" w:eastAsia="MS Gothic" w:hAnsi="Verdana" w:cs="Tahoma"/>
                <w:smallCaps/>
                <w:color w:val="002B56"/>
                <w:szCs w:val="26"/>
              </w:rPr>
              <w:t xml:space="preserve">Signature                                  </w:t>
            </w:r>
            <w:r>
              <w:rPr>
                <w:rFonts w:ascii="Verdana" w:eastAsia="MS Gothic" w:hAnsi="Verdana" w:cs="Tahoma"/>
                <w:smallCaps/>
                <w:color w:val="002B56"/>
                <w:szCs w:val="26"/>
              </w:rPr>
              <w:t xml:space="preserve">                                                                            </w:t>
            </w:r>
            <w:r w:rsidRPr="00DC1C31">
              <w:rPr>
                <w:rFonts w:ascii="Verdana" w:eastAsia="MS Gothic" w:hAnsi="Verdana" w:cs="Tahoma"/>
                <w:smallCaps/>
                <w:color w:val="002B56"/>
                <w:szCs w:val="26"/>
              </w:rPr>
              <w:t xml:space="preserve">      Date</w:t>
            </w:r>
            <w:r>
              <w:rPr>
                <w:rFonts w:ascii="Verdana" w:eastAsia="MS Gothic" w:hAnsi="Verdana" w:cs="Tahoma"/>
                <w:smallCaps/>
                <w:color w:val="002B56"/>
                <w:szCs w:val="26"/>
              </w:rPr>
              <w:t xml:space="preserve"> of Report</w:t>
            </w:r>
          </w:p>
        </w:tc>
      </w:tr>
    </w:tbl>
    <w:tbl>
      <w:tblPr>
        <w:tblStyle w:val="TableGrid"/>
        <w:tblW w:w="10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0"/>
        <w:gridCol w:w="8"/>
        <w:gridCol w:w="5256"/>
        <w:gridCol w:w="1820"/>
        <w:gridCol w:w="406"/>
      </w:tblGrid>
      <w:tr w:rsidR="003F6F96" w:rsidRPr="004906FB" w14:paraId="0A0DDC29" w14:textId="77777777" w:rsidTr="006400A2">
        <w:tc>
          <w:tcPr>
            <w:tcW w:w="2598" w:type="dxa"/>
            <w:gridSpan w:val="2"/>
          </w:tcPr>
          <w:p w14:paraId="08FD08F0" w14:textId="0D450C16" w:rsidR="003F6F96" w:rsidRPr="004906FB" w:rsidRDefault="003F6F96" w:rsidP="004906FB"/>
        </w:tc>
        <w:tc>
          <w:tcPr>
            <w:tcW w:w="5256" w:type="dxa"/>
          </w:tcPr>
          <w:p w14:paraId="6E4C8EC4" w14:textId="77777777" w:rsidR="003F6F96" w:rsidRPr="004906FB" w:rsidRDefault="003F6F96" w:rsidP="00AE16BE"/>
        </w:tc>
        <w:tc>
          <w:tcPr>
            <w:tcW w:w="2226" w:type="dxa"/>
            <w:gridSpan w:val="2"/>
          </w:tcPr>
          <w:p w14:paraId="350031DA" w14:textId="77777777" w:rsidR="00513D75" w:rsidRDefault="00513D75"/>
        </w:tc>
      </w:tr>
      <w:tr w:rsidR="003F6F96" w:rsidRPr="004906FB" w14:paraId="08439DE4" w14:textId="77777777" w:rsidTr="006400A2">
        <w:trPr>
          <w:gridAfter w:val="1"/>
          <w:wAfter w:w="406" w:type="dxa"/>
          <w:trHeight w:val="2655"/>
        </w:trPr>
        <w:tc>
          <w:tcPr>
            <w:tcW w:w="2590" w:type="dxa"/>
            <w:vAlign w:val="center"/>
          </w:tcPr>
          <w:p w14:paraId="3FDE6586" w14:textId="4491AAD1" w:rsidR="003F6F96" w:rsidRPr="004906FB" w:rsidRDefault="00000000" w:rsidP="00AE16BE">
            <w:sdt>
              <w:sdtPr>
                <w:alias w:val="Insert Logo"/>
                <w:tag w:val="Insert Logo"/>
                <w:id w:val="-2073032511"/>
                <w:showingPlcHdr/>
                <w15:color w:val="FFCC00"/>
                <w:picture/>
              </w:sdtPr>
              <w:sdtContent>
                <w:r w:rsidR="003F6F96" w:rsidRPr="004906FB">
                  <w:rPr>
                    <w:noProof/>
                  </w:rPr>
                  <w:drawing>
                    <wp:inline distT="0" distB="0" distL="0" distR="0" wp14:anchorId="06807652" wp14:editId="080450F2">
                      <wp:extent cx="1143000" cy="1143000"/>
                      <wp:effectExtent l="133350" t="114300" r="133350" b="171450"/>
                      <wp:docPr id="14" name="Picture 14"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ompany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sdtContent>
            </w:sdt>
          </w:p>
        </w:tc>
        <w:tc>
          <w:tcPr>
            <w:tcW w:w="7084" w:type="dxa"/>
            <w:gridSpan w:val="3"/>
            <w:vAlign w:val="center"/>
          </w:tcPr>
          <w:p w14:paraId="440BA1CD" w14:textId="1FF63521" w:rsidR="003F6F96" w:rsidRPr="004906FB" w:rsidRDefault="00000000" w:rsidP="00A00E11">
            <w:pPr>
              <w:rPr>
                <w:caps/>
              </w:rPr>
            </w:pPr>
            <w:sdt>
              <w:sdtPr>
                <w:id w:val="263349430"/>
                <w:placeholder>
                  <w:docPart w:val="74EB3597D5C24671BCD48CD531D9F0E9"/>
                </w:placeholder>
                <w:showingPlcHdr/>
                <w:text/>
              </w:sdtPr>
              <w:sdtContent>
                <w:r w:rsidR="00BD7D40" w:rsidRPr="00BB20A2">
                  <w:rPr>
                    <w:rStyle w:val="FillableControlChar"/>
                  </w:rPr>
                  <w:t>Click or tap to enter c</w:t>
                </w:r>
                <w:r w:rsidR="003F6F96" w:rsidRPr="00BB20A2">
                  <w:rPr>
                    <w:rStyle w:val="FillableControlChar"/>
                  </w:rPr>
                  <w:t xml:space="preserve">ompany </w:t>
                </w:r>
                <w:r w:rsidR="00BD7D40" w:rsidRPr="00BB20A2">
                  <w:rPr>
                    <w:rStyle w:val="FillableControlChar"/>
                  </w:rPr>
                  <w:t>n</w:t>
                </w:r>
                <w:r w:rsidR="003F6F96" w:rsidRPr="00BB20A2">
                  <w:rPr>
                    <w:rStyle w:val="FillableControlChar"/>
                  </w:rPr>
                  <w:t>ame</w:t>
                </w:r>
              </w:sdtContent>
            </w:sdt>
            <w:r w:rsidR="00AE16BE" w:rsidRPr="004906FB">
              <w:t>,</w:t>
            </w:r>
            <w:r w:rsidR="00064E99" w:rsidRPr="004906FB">
              <w:rPr>
                <w:color w:val="00468B" w:themeColor="text1" w:themeTint="F2"/>
              </w:rPr>
              <w:t xml:space="preserve"> </w:t>
            </w:r>
            <w:r w:rsidR="00064E99" w:rsidRPr="00633788">
              <w:t xml:space="preserve">DHS No. </w:t>
            </w:r>
            <w:sdt>
              <w:sdtPr>
                <w:rPr>
                  <w:caps/>
                </w:rPr>
                <w:id w:val="118507991"/>
                <w:placeholder>
                  <w:docPart w:val="7CE51A8C8E4F478D84A210AD2F6E253E"/>
                </w:placeholder>
                <w:showingPlcHdr/>
                <w:text/>
              </w:sdtPr>
              <w:sdtContent>
                <w:r w:rsidR="00BD7D40" w:rsidRPr="00BB20A2">
                  <w:rPr>
                    <w:rStyle w:val="FillableControlChar"/>
                  </w:rPr>
                  <w:t>Click or tap to enter company D</w:t>
                </w:r>
                <w:r w:rsidR="003F6F96" w:rsidRPr="00BB20A2">
                  <w:rPr>
                    <w:rStyle w:val="FillableControlChar"/>
                  </w:rPr>
                  <w:t xml:space="preserve">HS </w:t>
                </w:r>
                <w:r w:rsidR="00BD7D40" w:rsidRPr="00BB20A2">
                  <w:rPr>
                    <w:rStyle w:val="FillableControlChar"/>
                  </w:rPr>
                  <w:t>n</w:t>
                </w:r>
                <w:r w:rsidR="003F6F96" w:rsidRPr="00BB20A2">
                  <w:rPr>
                    <w:rStyle w:val="FillableControlChar"/>
                  </w:rPr>
                  <w:t>umber</w:t>
                </w:r>
              </w:sdtContent>
            </w:sdt>
          </w:p>
          <w:p w14:paraId="0D4B0F04" w14:textId="25CEF77F" w:rsidR="003F6F96" w:rsidRPr="004906FB" w:rsidRDefault="00000000" w:rsidP="00A00E11">
            <w:pPr>
              <w:rPr>
                <w:caps/>
                <w:color w:val="0181FF" w:themeColor="text1" w:themeTint="A6"/>
              </w:rPr>
            </w:pPr>
            <w:sdt>
              <w:sdtPr>
                <w:id w:val="1624111556"/>
                <w:placeholder>
                  <w:docPart w:val="AA007844B75B41E5B0ADCBF78630AA8B"/>
                </w:placeholder>
                <w:showingPlcHdr/>
                <w:text/>
              </w:sdtPr>
              <w:sdtEndPr>
                <w:rPr>
                  <w:color w:val="0181FF" w:themeColor="text1" w:themeTint="A6"/>
                </w:rPr>
              </w:sdtEndPr>
              <w:sdtContent>
                <w:r w:rsidR="00BD7D40" w:rsidRPr="00BB20A2">
                  <w:rPr>
                    <w:rStyle w:val="FillableControlChar"/>
                  </w:rPr>
                  <w:t>Click or tap to enter s</w:t>
                </w:r>
                <w:r w:rsidR="003F6F96" w:rsidRPr="00BB20A2">
                  <w:rPr>
                    <w:rStyle w:val="FillableControlChar"/>
                  </w:rPr>
                  <w:t xml:space="preserve">treet </w:t>
                </w:r>
                <w:r w:rsidR="00BD7D40" w:rsidRPr="00BB20A2">
                  <w:rPr>
                    <w:rStyle w:val="FillableControlChar"/>
                  </w:rPr>
                  <w:t>a</w:t>
                </w:r>
                <w:r w:rsidR="003F6F96" w:rsidRPr="00BB20A2">
                  <w:rPr>
                    <w:rStyle w:val="FillableControlChar"/>
                  </w:rPr>
                  <w:t>ddress</w:t>
                </w:r>
              </w:sdtContent>
            </w:sdt>
          </w:p>
          <w:p w14:paraId="138BC241" w14:textId="53946426" w:rsidR="003F6F96" w:rsidRPr="004906FB" w:rsidRDefault="00000000" w:rsidP="00A00E11">
            <w:pPr>
              <w:rPr>
                <w:caps/>
                <w:color w:val="0181FF" w:themeColor="text1" w:themeTint="A6"/>
              </w:rPr>
            </w:pPr>
            <w:sdt>
              <w:sdtPr>
                <w:id w:val="-489937569"/>
                <w:placeholder>
                  <w:docPart w:val="08E0390DBD624A3C9A1FFBC3AEC31D14"/>
                </w:placeholder>
                <w:showingPlcHdr/>
                <w:text/>
              </w:sdtPr>
              <w:sdtContent>
                <w:r w:rsidR="00BD7D40" w:rsidRPr="00BB20A2">
                  <w:rPr>
                    <w:rStyle w:val="FillableControlChar"/>
                  </w:rPr>
                  <w:t>Click or tap to enter c</w:t>
                </w:r>
                <w:r w:rsidR="003F6F96" w:rsidRPr="00BB20A2">
                  <w:rPr>
                    <w:rStyle w:val="FillableControlChar"/>
                  </w:rPr>
                  <w:t>ity</w:t>
                </w:r>
              </w:sdtContent>
            </w:sdt>
            <w:r w:rsidR="003F6F96" w:rsidRPr="004906FB">
              <w:t>,</w:t>
            </w:r>
            <w:r w:rsidR="001A01C7">
              <w:rPr>
                <w:rStyle w:val="CoverPagePlaceholderTextBoldAllcaps"/>
                <w:rFonts w:ascii="Tahoma" w:hAnsi="Tahoma" w:cs="Tahoma"/>
                <w:b w:val="0"/>
                <w:bCs/>
                <w:color w:val="auto"/>
              </w:rPr>
              <w:t xml:space="preserve"> </w:t>
            </w:r>
            <w:sdt>
              <w:sdtPr>
                <w:id w:val="-1363898518"/>
                <w:placeholder>
                  <w:docPart w:val="126D2E4F057A4C13B59901038A7F08A5"/>
                </w:placeholder>
                <w:showingPlcHdr/>
                <w:text/>
              </w:sdtPr>
              <w:sdtContent>
                <w:r w:rsidR="001A01C7" w:rsidRPr="00BB20A2">
                  <w:rPr>
                    <w:rStyle w:val="FillableControlChar"/>
                  </w:rPr>
                  <w:t>Click or tap to enter state</w:t>
                </w:r>
              </w:sdtContent>
            </w:sdt>
            <w:r w:rsidR="003F6F96" w:rsidRPr="004906FB">
              <w:t xml:space="preserve">  </w:t>
            </w:r>
            <w:sdt>
              <w:sdtPr>
                <w:id w:val="1484279747"/>
                <w:placeholder>
                  <w:docPart w:val="95A42362971F4DF2B344D69B0812D01A"/>
                </w:placeholder>
                <w:showingPlcHdr/>
                <w:text/>
              </w:sdtPr>
              <w:sdtContent>
                <w:r w:rsidR="00BD7D40" w:rsidRPr="00BB20A2">
                  <w:rPr>
                    <w:rStyle w:val="FillableControlChar"/>
                  </w:rPr>
                  <w:t>Click or tap to enter z</w:t>
                </w:r>
                <w:r w:rsidR="00951C28" w:rsidRPr="00BB20A2">
                  <w:rPr>
                    <w:rStyle w:val="FillableControlChar"/>
                  </w:rPr>
                  <w:t>ip</w:t>
                </w:r>
                <w:r w:rsidR="00BD7D40" w:rsidRPr="00BB20A2">
                  <w:rPr>
                    <w:rStyle w:val="FillableControlChar"/>
                  </w:rPr>
                  <w:t xml:space="preserve"> code</w:t>
                </w:r>
              </w:sdtContent>
            </w:sdt>
            <w:r w:rsidR="003F6F96" w:rsidRPr="004906FB" w:rsidDel="007433AC">
              <w:t xml:space="preserve"> </w:t>
            </w:r>
          </w:p>
          <w:p w14:paraId="51E98FEF" w14:textId="1F4F0C92" w:rsidR="003F6F96" w:rsidRPr="004906FB" w:rsidRDefault="00000000" w:rsidP="00AE16BE">
            <w:sdt>
              <w:sdtPr>
                <w:id w:val="-1542822916"/>
                <w:placeholder>
                  <w:docPart w:val="ECA3C1D2ADE84229AF38BD10275822CE"/>
                </w:placeholder>
                <w:showingPlcHdr/>
                <w:text/>
              </w:sdtPr>
              <w:sdtContent>
                <w:r w:rsidR="00BD7D40" w:rsidRPr="00BB20A2">
                  <w:rPr>
                    <w:rStyle w:val="FillableControlChar"/>
                  </w:rPr>
                  <w:t>Click or tap to enter p</w:t>
                </w:r>
                <w:r w:rsidR="003F6F96" w:rsidRPr="00BB20A2">
                  <w:rPr>
                    <w:rStyle w:val="FillableControlChar"/>
                  </w:rPr>
                  <w:t>hone</w:t>
                </w:r>
                <w:r w:rsidR="00BD7D40" w:rsidRPr="00BB20A2">
                  <w:rPr>
                    <w:rStyle w:val="FillableControlChar"/>
                  </w:rPr>
                  <w:t xml:space="preserve"> number</w:t>
                </w:r>
              </w:sdtContent>
            </w:sdt>
            <w:r w:rsidR="00F14D01">
              <w:rPr>
                <w:rStyle w:val="CoverPagePlaceholderTextBoldAllcaps"/>
              </w:rPr>
              <w:t xml:space="preserve"> </w:t>
            </w:r>
          </w:p>
        </w:tc>
      </w:tr>
    </w:tbl>
    <w:p w14:paraId="07967DCD" w14:textId="2A159445" w:rsidR="00EC509C" w:rsidRPr="004906FB" w:rsidRDefault="00EC509C" w:rsidP="00407964">
      <w:pPr>
        <w:pStyle w:val="Subtitle"/>
        <w:sectPr w:rsidR="00EC509C" w:rsidRPr="004906FB" w:rsidSect="006310A2">
          <w:footerReference w:type="default" r:id="rId15"/>
          <w:pgSz w:w="12240" w:h="15840" w:code="1"/>
          <w:pgMar w:top="432" w:right="1080" w:bottom="576" w:left="1080" w:header="360" w:footer="360" w:gutter="0"/>
          <w:pgNumType w:start="1"/>
          <w:cols w:space="720"/>
          <w:noEndnote/>
          <w:docGrid w:linePitch="326"/>
        </w:sectPr>
      </w:pPr>
    </w:p>
    <w:sdt>
      <w:sdtPr>
        <w:rPr>
          <w:rFonts w:ascii="Tahoma" w:eastAsiaTheme="minorEastAsia" w:hAnsi="Tahoma" w:cstheme="minorBidi"/>
          <w:color w:val="auto"/>
          <w:sz w:val="22"/>
          <w:szCs w:val="22"/>
        </w:rPr>
        <w:id w:val="-1353249119"/>
        <w:docPartObj>
          <w:docPartGallery w:val="Table of Contents"/>
          <w:docPartUnique/>
        </w:docPartObj>
      </w:sdtPr>
      <w:sdtEndPr>
        <w:rPr>
          <w:rFonts w:ascii="Arial" w:hAnsi="Arial"/>
          <w:b/>
          <w:bCs/>
          <w:sz w:val="24"/>
          <w:szCs w:val="24"/>
        </w:rPr>
      </w:sdtEndPr>
      <w:sdtContent>
        <w:p w14:paraId="627E279F" w14:textId="41F7CB98" w:rsidR="006E46D2" w:rsidRPr="00171D1C" w:rsidRDefault="006E46D2" w:rsidP="006E46D2">
          <w:pPr>
            <w:pStyle w:val="TOCHeading"/>
            <w:numPr>
              <w:ilvl w:val="0"/>
              <w:numId w:val="0"/>
            </w:numPr>
            <w:rPr>
              <w:rFonts w:ascii="Tahoma" w:hAnsi="Tahoma" w:cs="Tahoma"/>
              <w:b/>
              <w:bCs/>
              <w:color w:val="003D78" w:themeColor="text1"/>
              <w:sz w:val="40"/>
              <w:szCs w:val="40"/>
            </w:rPr>
          </w:pPr>
          <w:r w:rsidRPr="00171D1C">
            <w:rPr>
              <w:rFonts w:ascii="Tahoma" w:hAnsi="Tahoma" w:cs="Tahoma"/>
              <w:b/>
              <w:bCs/>
              <w:color w:val="003D78" w:themeColor="text1"/>
              <w:sz w:val="40"/>
              <w:szCs w:val="40"/>
            </w:rPr>
            <w:t>Table of Contents</w:t>
          </w:r>
          <w:r w:rsidR="000C5C2E">
            <w:rPr>
              <w:rStyle w:val="CommentReference"/>
              <w:rFonts w:ascii="Tahoma" w:eastAsiaTheme="minorHAnsi" w:hAnsi="Tahoma" w:cstheme="minorBidi"/>
              <w:color w:val="auto"/>
            </w:rPr>
            <w:commentReference w:id="0"/>
          </w:r>
        </w:p>
        <w:p w14:paraId="71BC9282" w14:textId="4ABD8F9B" w:rsidR="00204175" w:rsidRDefault="006E46D2">
          <w:pPr>
            <w:pStyle w:val="TOC1"/>
            <w:rPr>
              <w:rFonts w:asciiTheme="minorHAnsi" w:eastAsiaTheme="minorEastAsia" w:hAnsiTheme="minorHAnsi"/>
              <w:noProof/>
              <w:kern w:val="2"/>
              <w14:ligatures w14:val="standardContextual"/>
            </w:rPr>
          </w:pPr>
          <w:r w:rsidRPr="006E46D2">
            <w:rPr>
              <w:rFonts w:cs="Arial"/>
              <w:szCs w:val="24"/>
            </w:rPr>
            <w:fldChar w:fldCharType="begin"/>
          </w:r>
          <w:r w:rsidRPr="006E46D2">
            <w:rPr>
              <w:rFonts w:cs="Arial"/>
              <w:szCs w:val="24"/>
            </w:rPr>
            <w:instrText xml:space="preserve"> TOC \o "1-3" \h \z \u </w:instrText>
          </w:r>
          <w:r w:rsidRPr="006E46D2">
            <w:rPr>
              <w:rFonts w:cs="Arial"/>
              <w:szCs w:val="24"/>
            </w:rPr>
            <w:fldChar w:fldCharType="separate"/>
          </w:r>
          <w:hyperlink w:anchor="_Toc169591668" w:history="1">
            <w:r w:rsidR="00204175" w:rsidRPr="00303809">
              <w:rPr>
                <w:rStyle w:val="Hyperlink"/>
                <w:noProof/>
              </w:rPr>
              <w:t>1.0</w:t>
            </w:r>
            <w:r w:rsidR="00204175">
              <w:rPr>
                <w:rFonts w:asciiTheme="minorHAnsi" w:eastAsiaTheme="minorEastAsia" w:hAnsiTheme="minorHAnsi"/>
                <w:noProof/>
                <w:kern w:val="2"/>
                <w14:ligatures w14:val="standardContextual"/>
              </w:rPr>
              <w:tab/>
            </w:r>
            <w:r w:rsidR="00204175" w:rsidRPr="00303809">
              <w:rPr>
                <w:rStyle w:val="Hyperlink"/>
                <w:noProof/>
              </w:rPr>
              <w:t>Findings and description of work performed</w:t>
            </w:r>
            <w:r w:rsidR="00204175">
              <w:rPr>
                <w:noProof/>
                <w:webHidden/>
              </w:rPr>
              <w:tab/>
            </w:r>
            <w:r w:rsidR="00204175">
              <w:rPr>
                <w:noProof/>
                <w:webHidden/>
              </w:rPr>
              <w:fldChar w:fldCharType="begin"/>
            </w:r>
            <w:r w:rsidR="00204175">
              <w:rPr>
                <w:noProof/>
                <w:webHidden/>
              </w:rPr>
              <w:instrText xml:space="preserve"> PAGEREF _Toc169591668 \h </w:instrText>
            </w:r>
            <w:r w:rsidR="00204175">
              <w:rPr>
                <w:noProof/>
                <w:webHidden/>
              </w:rPr>
            </w:r>
            <w:r w:rsidR="00204175">
              <w:rPr>
                <w:noProof/>
                <w:webHidden/>
              </w:rPr>
              <w:fldChar w:fldCharType="separate"/>
            </w:r>
            <w:r w:rsidR="00204175">
              <w:rPr>
                <w:noProof/>
                <w:webHidden/>
              </w:rPr>
              <w:t>3</w:t>
            </w:r>
            <w:r w:rsidR="00204175">
              <w:rPr>
                <w:noProof/>
                <w:webHidden/>
              </w:rPr>
              <w:fldChar w:fldCharType="end"/>
            </w:r>
          </w:hyperlink>
        </w:p>
        <w:p w14:paraId="6A4D7B29" w14:textId="4DA05E21" w:rsidR="00204175" w:rsidRDefault="00204175">
          <w:pPr>
            <w:pStyle w:val="TOC2"/>
            <w:rPr>
              <w:rFonts w:asciiTheme="minorHAnsi" w:eastAsiaTheme="minorEastAsia" w:hAnsiTheme="minorHAnsi"/>
              <w:noProof/>
              <w:kern w:val="2"/>
              <w14:ligatures w14:val="standardContextual"/>
            </w:rPr>
          </w:pPr>
          <w:hyperlink w:anchor="_Toc169591669" w:history="1">
            <w:r w:rsidRPr="00303809">
              <w:rPr>
                <w:rStyle w:val="Hyperlink"/>
                <w:noProof/>
              </w:rPr>
              <w:t>1.1</w:t>
            </w:r>
            <w:r>
              <w:rPr>
                <w:rFonts w:asciiTheme="minorHAnsi" w:eastAsiaTheme="minorEastAsia" w:hAnsiTheme="minorHAnsi"/>
                <w:noProof/>
                <w:kern w:val="2"/>
                <w14:ligatures w14:val="standardContextual"/>
              </w:rPr>
              <w:tab/>
            </w:r>
            <w:r w:rsidRPr="00303809">
              <w:rPr>
                <w:rStyle w:val="Hyperlink"/>
                <w:noProof/>
              </w:rPr>
              <w:t>Findings</w:t>
            </w:r>
            <w:r>
              <w:rPr>
                <w:noProof/>
                <w:webHidden/>
              </w:rPr>
              <w:tab/>
            </w:r>
            <w:r>
              <w:rPr>
                <w:noProof/>
                <w:webHidden/>
              </w:rPr>
              <w:fldChar w:fldCharType="begin"/>
            </w:r>
            <w:r>
              <w:rPr>
                <w:noProof/>
                <w:webHidden/>
              </w:rPr>
              <w:instrText xml:space="preserve"> PAGEREF _Toc169591669 \h </w:instrText>
            </w:r>
            <w:r>
              <w:rPr>
                <w:noProof/>
                <w:webHidden/>
              </w:rPr>
            </w:r>
            <w:r>
              <w:rPr>
                <w:noProof/>
                <w:webHidden/>
              </w:rPr>
              <w:fldChar w:fldCharType="separate"/>
            </w:r>
            <w:r>
              <w:rPr>
                <w:noProof/>
                <w:webHidden/>
              </w:rPr>
              <w:t>3</w:t>
            </w:r>
            <w:r>
              <w:rPr>
                <w:noProof/>
                <w:webHidden/>
              </w:rPr>
              <w:fldChar w:fldCharType="end"/>
            </w:r>
          </w:hyperlink>
        </w:p>
        <w:p w14:paraId="397AD080" w14:textId="29535B64" w:rsidR="00204175" w:rsidRDefault="00204175">
          <w:pPr>
            <w:pStyle w:val="TOC2"/>
            <w:rPr>
              <w:rFonts w:asciiTheme="minorHAnsi" w:eastAsiaTheme="minorEastAsia" w:hAnsiTheme="minorHAnsi"/>
              <w:noProof/>
              <w:kern w:val="2"/>
              <w14:ligatures w14:val="standardContextual"/>
            </w:rPr>
          </w:pPr>
          <w:hyperlink w:anchor="_Toc169591670" w:history="1">
            <w:r w:rsidRPr="00303809">
              <w:rPr>
                <w:rStyle w:val="Hyperlink"/>
                <w:noProof/>
              </w:rPr>
              <w:t>1.2</w:t>
            </w:r>
            <w:r>
              <w:rPr>
                <w:rFonts w:asciiTheme="minorHAnsi" w:eastAsiaTheme="minorEastAsia" w:hAnsiTheme="minorHAnsi"/>
                <w:noProof/>
                <w:kern w:val="2"/>
                <w14:ligatures w14:val="standardContextual"/>
              </w:rPr>
              <w:tab/>
            </w:r>
            <w:r w:rsidRPr="00303809">
              <w:rPr>
                <w:rStyle w:val="Hyperlink"/>
                <w:noProof/>
              </w:rPr>
              <w:t>Abatement activities</w:t>
            </w:r>
            <w:r>
              <w:rPr>
                <w:noProof/>
                <w:webHidden/>
              </w:rPr>
              <w:tab/>
            </w:r>
            <w:r>
              <w:rPr>
                <w:noProof/>
                <w:webHidden/>
              </w:rPr>
              <w:fldChar w:fldCharType="begin"/>
            </w:r>
            <w:r>
              <w:rPr>
                <w:noProof/>
                <w:webHidden/>
              </w:rPr>
              <w:instrText xml:space="preserve"> PAGEREF _Toc169591670 \h </w:instrText>
            </w:r>
            <w:r>
              <w:rPr>
                <w:noProof/>
                <w:webHidden/>
              </w:rPr>
            </w:r>
            <w:r>
              <w:rPr>
                <w:noProof/>
                <w:webHidden/>
              </w:rPr>
              <w:fldChar w:fldCharType="separate"/>
            </w:r>
            <w:r>
              <w:rPr>
                <w:noProof/>
                <w:webHidden/>
              </w:rPr>
              <w:t>3</w:t>
            </w:r>
            <w:r>
              <w:rPr>
                <w:noProof/>
                <w:webHidden/>
              </w:rPr>
              <w:fldChar w:fldCharType="end"/>
            </w:r>
          </w:hyperlink>
        </w:p>
        <w:p w14:paraId="379D9AF6" w14:textId="287734F7" w:rsidR="00204175" w:rsidRDefault="00204175">
          <w:pPr>
            <w:pStyle w:val="TOC2"/>
            <w:rPr>
              <w:rFonts w:asciiTheme="minorHAnsi" w:eastAsiaTheme="minorEastAsia" w:hAnsiTheme="minorHAnsi"/>
              <w:noProof/>
              <w:kern w:val="2"/>
              <w14:ligatures w14:val="standardContextual"/>
            </w:rPr>
          </w:pPr>
          <w:hyperlink w:anchor="_Toc169591671" w:history="1">
            <w:r w:rsidRPr="00303809">
              <w:rPr>
                <w:rStyle w:val="Hyperlink"/>
                <w:noProof/>
              </w:rPr>
              <w:t>1.3</w:t>
            </w:r>
            <w:r>
              <w:rPr>
                <w:rFonts w:asciiTheme="minorHAnsi" w:eastAsiaTheme="minorEastAsia" w:hAnsiTheme="minorHAnsi"/>
                <w:noProof/>
                <w:kern w:val="2"/>
                <w14:ligatures w14:val="standardContextual"/>
              </w:rPr>
              <w:tab/>
            </w:r>
            <w:r w:rsidRPr="00303809">
              <w:rPr>
                <w:rStyle w:val="Hyperlink"/>
                <w:noProof/>
              </w:rPr>
              <w:t>Renovation or interim control activities</w:t>
            </w:r>
            <w:r>
              <w:rPr>
                <w:noProof/>
                <w:webHidden/>
              </w:rPr>
              <w:tab/>
            </w:r>
            <w:r>
              <w:rPr>
                <w:noProof/>
                <w:webHidden/>
              </w:rPr>
              <w:fldChar w:fldCharType="begin"/>
            </w:r>
            <w:r>
              <w:rPr>
                <w:noProof/>
                <w:webHidden/>
              </w:rPr>
              <w:instrText xml:space="preserve"> PAGEREF _Toc169591671 \h </w:instrText>
            </w:r>
            <w:r>
              <w:rPr>
                <w:noProof/>
                <w:webHidden/>
              </w:rPr>
            </w:r>
            <w:r>
              <w:rPr>
                <w:noProof/>
                <w:webHidden/>
              </w:rPr>
              <w:fldChar w:fldCharType="separate"/>
            </w:r>
            <w:r>
              <w:rPr>
                <w:noProof/>
                <w:webHidden/>
              </w:rPr>
              <w:t>3</w:t>
            </w:r>
            <w:r>
              <w:rPr>
                <w:noProof/>
                <w:webHidden/>
              </w:rPr>
              <w:fldChar w:fldCharType="end"/>
            </w:r>
          </w:hyperlink>
        </w:p>
        <w:p w14:paraId="344EAEC0" w14:textId="71725281" w:rsidR="00204175" w:rsidRDefault="00204175">
          <w:pPr>
            <w:pStyle w:val="TOC1"/>
            <w:rPr>
              <w:rFonts w:asciiTheme="minorHAnsi" w:eastAsiaTheme="minorEastAsia" w:hAnsiTheme="minorHAnsi"/>
              <w:noProof/>
              <w:kern w:val="2"/>
              <w14:ligatures w14:val="standardContextual"/>
            </w:rPr>
          </w:pPr>
          <w:hyperlink w:anchor="_Toc169591672" w:history="1">
            <w:r w:rsidRPr="00303809">
              <w:rPr>
                <w:rStyle w:val="Hyperlink"/>
                <w:noProof/>
              </w:rPr>
              <w:t>2.0</w:t>
            </w:r>
            <w:r>
              <w:rPr>
                <w:rFonts w:asciiTheme="minorHAnsi" w:eastAsiaTheme="minorEastAsia" w:hAnsiTheme="minorHAnsi"/>
                <w:noProof/>
                <w:kern w:val="2"/>
                <w14:ligatures w14:val="standardContextual"/>
              </w:rPr>
              <w:tab/>
            </w:r>
            <w:r w:rsidRPr="00303809">
              <w:rPr>
                <w:rStyle w:val="Hyperlink"/>
                <w:noProof/>
              </w:rPr>
              <w:t>Property owner’s next actions</w:t>
            </w:r>
            <w:r>
              <w:rPr>
                <w:noProof/>
                <w:webHidden/>
              </w:rPr>
              <w:tab/>
            </w:r>
            <w:r>
              <w:rPr>
                <w:noProof/>
                <w:webHidden/>
              </w:rPr>
              <w:fldChar w:fldCharType="begin"/>
            </w:r>
            <w:r>
              <w:rPr>
                <w:noProof/>
                <w:webHidden/>
              </w:rPr>
              <w:instrText xml:space="preserve"> PAGEREF _Toc169591672 \h </w:instrText>
            </w:r>
            <w:r>
              <w:rPr>
                <w:noProof/>
                <w:webHidden/>
              </w:rPr>
            </w:r>
            <w:r>
              <w:rPr>
                <w:noProof/>
                <w:webHidden/>
              </w:rPr>
              <w:fldChar w:fldCharType="separate"/>
            </w:r>
            <w:r>
              <w:rPr>
                <w:noProof/>
                <w:webHidden/>
              </w:rPr>
              <w:t>3</w:t>
            </w:r>
            <w:r>
              <w:rPr>
                <w:noProof/>
                <w:webHidden/>
              </w:rPr>
              <w:fldChar w:fldCharType="end"/>
            </w:r>
          </w:hyperlink>
        </w:p>
        <w:p w14:paraId="4992DE5B" w14:textId="497615F0" w:rsidR="00204175" w:rsidRDefault="00204175">
          <w:pPr>
            <w:pStyle w:val="TOC2"/>
            <w:rPr>
              <w:rFonts w:asciiTheme="minorHAnsi" w:eastAsiaTheme="minorEastAsia" w:hAnsiTheme="minorHAnsi"/>
              <w:noProof/>
              <w:kern w:val="2"/>
              <w14:ligatures w14:val="standardContextual"/>
            </w:rPr>
          </w:pPr>
          <w:hyperlink w:anchor="_Toc169591673" w:history="1">
            <w:r w:rsidRPr="00303809">
              <w:rPr>
                <w:rStyle w:val="Hyperlink"/>
                <w:noProof/>
              </w:rPr>
              <w:t>2.1</w:t>
            </w:r>
            <w:r>
              <w:rPr>
                <w:rFonts w:asciiTheme="minorHAnsi" w:eastAsiaTheme="minorEastAsia" w:hAnsiTheme="minorHAnsi"/>
                <w:noProof/>
                <w:kern w:val="2"/>
                <w14:ligatures w14:val="standardContextual"/>
              </w:rPr>
              <w:tab/>
            </w:r>
            <w:r w:rsidRPr="00303809">
              <w:rPr>
                <w:rStyle w:val="Hyperlink"/>
                <w:noProof/>
              </w:rPr>
              <w:t>Ongoing monitoring and maintenance</w:t>
            </w:r>
            <w:r>
              <w:rPr>
                <w:noProof/>
                <w:webHidden/>
              </w:rPr>
              <w:tab/>
            </w:r>
            <w:r>
              <w:rPr>
                <w:noProof/>
                <w:webHidden/>
              </w:rPr>
              <w:fldChar w:fldCharType="begin"/>
            </w:r>
            <w:r>
              <w:rPr>
                <w:noProof/>
                <w:webHidden/>
              </w:rPr>
              <w:instrText xml:space="preserve"> PAGEREF _Toc169591673 \h </w:instrText>
            </w:r>
            <w:r>
              <w:rPr>
                <w:noProof/>
                <w:webHidden/>
              </w:rPr>
            </w:r>
            <w:r>
              <w:rPr>
                <w:noProof/>
                <w:webHidden/>
              </w:rPr>
              <w:fldChar w:fldCharType="separate"/>
            </w:r>
            <w:r>
              <w:rPr>
                <w:noProof/>
                <w:webHidden/>
              </w:rPr>
              <w:t>4</w:t>
            </w:r>
            <w:r>
              <w:rPr>
                <w:noProof/>
                <w:webHidden/>
              </w:rPr>
              <w:fldChar w:fldCharType="end"/>
            </w:r>
          </w:hyperlink>
        </w:p>
        <w:p w14:paraId="22692466" w14:textId="31E9F98F" w:rsidR="00204175" w:rsidRDefault="00204175">
          <w:pPr>
            <w:pStyle w:val="TOC2"/>
            <w:rPr>
              <w:rFonts w:asciiTheme="minorHAnsi" w:eastAsiaTheme="minorEastAsia" w:hAnsiTheme="minorHAnsi"/>
              <w:noProof/>
              <w:kern w:val="2"/>
              <w14:ligatures w14:val="standardContextual"/>
            </w:rPr>
          </w:pPr>
          <w:hyperlink w:anchor="_Toc169591674" w:history="1">
            <w:r w:rsidRPr="00303809">
              <w:rPr>
                <w:rStyle w:val="Hyperlink"/>
                <w:noProof/>
              </w:rPr>
              <w:t>2.2</w:t>
            </w:r>
            <w:r>
              <w:rPr>
                <w:rFonts w:asciiTheme="minorHAnsi" w:eastAsiaTheme="minorEastAsia" w:hAnsiTheme="minorHAnsi"/>
                <w:noProof/>
                <w:kern w:val="2"/>
                <w14:ligatures w14:val="standardContextual"/>
              </w:rPr>
              <w:tab/>
            </w:r>
            <w:r w:rsidRPr="00303809">
              <w:rPr>
                <w:rStyle w:val="Hyperlink"/>
                <w:noProof/>
              </w:rPr>
              <w:t>Disclose this report to future purchasers and renters of this property</w:t>
            </w:r>
            <w:r>
              <w:rPr>
                <w:noProof/>
                <w:webHidden/>
              </w:rPr>
              <w:tab/>
            </w:r>
            <w:r>
              <w:rPr>
                <w:noProof/>
                <w:webHidden/>
              </w:rPr>
              <w:fldChar w:fldCharType="begin"/>
            </w:r>
            <w:r>
              <w:rPr>
                <w:noProof/>
                <w:webHidden/>
              </w:rPr>
              <w:instrText xml:space="preserve"> PAGEREF _Toc169591674 \h </w:instrText>
            </w:r>
            <w:r>
              <w:rPr>
                <w:noProof/>
                <w:webHidden/>
              </w:rPr>
            </w:r>
            <w:r>
              <w:rPr>
                <w:noProof/>
                <w:webHidden/>
              </w:rPr>
              <w:fldChar w:fldCharType="separate"/>
            </w:r>
            <w:r>
              <w:rPr>
                <w:noProof/>
                <w:webHidden/>
              </w:rPr>
              <w:t>4</w:t>
            </w:r>
            <w:r>
              <w:rPr>
                <w:noProof/>
                <w:webHidden/>
              </w:rPr>
              <w:fldChar w:fldCharType="end"/>
            </w:r>
          </w:hyperlink>
        </w:p>
        <w:p w14:paraId="36A620A4" w14:textId="1B6B6F6F" w:rsidR="00204175" w:rsidRDefault="00204175">
          <w:pPr>
            <w:pStyle w:val="TOC1"/>
            <w:rPr>
              <w:rFonts w:asciiTheme="minorHAnsi" w:eastAsiaTheme="minorEastAsia" w:hAnsiTheme="minorHAnsi"/>
              <w:noProof/>
              <w:kern w:val="2"/>
              <w14:ligatures w14:val="standardContextual"/>
            </w:rPr>
          </w:pPr>
          <w:hyperlink w:anchor="_Toc169591675" w:history="1">
            <w:r w:rsidRPr="00303809">
              <w:rPr>
                <w:rStyle w:val="Hyperlink"/>
                <w:noProof/>
              </w:rPr>
              <w:t>3.0</w:t>
            </w:r>
            <w:r>
              <w:rPr>
                <w:rFonts w:asciiTheme="minorHAnsi" w:eastAsiaTheme="minorEastAsia" w:hAnsiTheme="minorHAnsi"/>
                <w:noProof/>
                <w:kern w:val="2"/>
                <w14:ligatures w14:val="standardContextual"/>
              </w:rPr>
              <w:tab/>
            </w:r>
            <w:r w:rsidRPr="00303809">
              <w:rPr>
                <w:rStyle w:val="Hyperlink"/>
                <w:noProof/>
              </w:rPr>
              <w:t>Methods</w:t>
            </w:r>
            <w:r>
              <w:rPr>
                <w:noProof/>
                <w:webHidden/>
              </w:rPr>
              <w:tab/>
            </w:r>
            <w:r>
              <w:rPr>
                <w:noProof/>
                <w:webHidden/>
              </w:rPr>
              <w:fldChar w:fldCharType="begin"/>
            </w:r>
            <w:r>
              <w:rPr>
                <w:noProof/>
                <w:webHidden/>
              </w:rPr>
              <w:instrText xml:space="preserve"> PAGEREF _Toc169591675 \h </w:instrText>
            </w:r>
            <w:r>
              <w:rPr>
                <w:noProof/>
                <w:webHidden/>
              </w:rPr>
            </w:r>
            <w:r>
              <w:rPr>
                <w:noProof/>
                <w:webHidden/>
              </w:rPr>
              <w:fldChar w:fldCharType="separate"/>
            </w:r>
            <w:r>
              <w:rPr>
                <w:noProof/>
                <w:webHidden/>
              </w:rPr>
              <w:t>4</w:t>
            </w:r>
            <w:r>
              <w:rPr>
                <w:noProof/>
                <w:webHidden/>
              </w:rPr>
              <w:fldChar w:fldCharType="end"/>
            </w:r>
          </w:hyperlink>
        </w:p>
        <w:p w14:paraId="1E3F0747" w14:textId="7AB5BF12" w:rsidR="00204175" w:rsidRDefault="00204175">
          <w:pPr>
            <w:pStyle w:val="TOC2"/>
            <w:rPr>
              <w:rFonts w:asciiTheme="minorHAnsi" w:eastAsiaTheme="minorEastAsia" w:hAnsiTheme="minorHAnsi"/>
              <w:noProof/>
              <w:kern w:val="2"/>
              <w14:ligatures w14:val="standardContextual"/>
            </w:rPr>
          </w:pPr>
          <w:hyperlink w:anchor="_Toc169591676" w:history="1">
            <w:r w:rsidRPr="00303809">
              <w:rPr>
                <w:rStyle w:val="Hyperlink"/>
                <w:noProof/>
              </w:rPr>
              <w:t>3.1</w:t>
            </w:r>
            <w:r>
              <w:rPr>
                <w:rFonts w:asciiTheme="minorHAnsi" w:eastAsiaTheme="minorEastAsia" w:hAnsiTheme="minorHAnsi"/>
                <w:noProof/>
                <w:kern w:val="2"/>
                <w14:ligatures w14:val="standardContextual"/>
              </w:rPr>
              <w:tab/>
            </w:r>
            <w:r w:rsidRPr="00303809">
              <w:rPr>
                <w:rStyle w:val="Hyperlink"/>
                <w:noProof/>
              </w:rPr>
              <w:t>Visual inspection</w:t>
            </w:r>
            <w:r>
              <w:rPr>
                <w:noProof/>
                <w:webHidden/>
              </w:rPr>
              <w:tab/>
            </w:r>
            <w:r>
              <w:rPr>
                <w:noProof/>
                <w:webHidden/>
              </w:rPr>
              <w:fldChar w:fldCharType="begin"/>
            </w:r>
            <w:r>
              <w:rPr>
                <w:noProof/>
                <w:webHidden/>
              </w:rPr>
              <w:instrText xml:space="preserve"> PAGEREF _Toc169591676 \h </w:instrText>
            </w:r>
            <w:r>
              <w:rPr>
                <w:noProof/>
                <w:webHidden/>
              </w:rPr>
            </w:r>
            <w:r>
              <w:rPr>
                <w:noProof/>
                <w:webHidden/>
              </w:rPr>
              <w:fldChar w:fldCharType="separate"/>
            </w:r>
            <w:r>
              <w:rPr>
                <w:noProof/>
                <w:webHidden/>
              </w:rPr>
              <w:t>4</w:t>
            </w:r>
            <w:r>
              <w:rPr>
                <w:noProof/>
                <w:webHidden/>
              </w:rPr>
              <w:fldChar w:fldCharType="end"/>
            </w:r>
          </w:hyperlink>
        </w:p>
        <w:p w14:paraId="7306DE25" w14:textId="4B0BA90B" w:rsidR="00204175" w:rsidRDefault="00204175">
          <w:pPr>
            <w:pStyle w:val="TOC2"/>
            <w:rPr>
              <w:rFonts w:asciiTheme="minorHAnsi" w:eastAsiaTheme="minorEastAsia" w:hAnsiTheme="minorHAnsi"/>
              <w:noProof/>
              <w:kern w:val="2"/>
              <w14:ligatures w14:val="standardContextual"/>
            </w:rPr>
          </w:pPr>
          <w:hyperlink w:anchor="_Toc169591677" w:history="1">
            <w:r w:rsidRPr="00303809">
              <w:rPr>
                <w:rStyle w:val="Hyperlink"/>
                <w:noProof/>
              </w:rPr>
              <w:t>3.2</w:t>
            </w:r>
            <w:r>
              <w:rPr>
                <w:rFonts w:asciiTheme="minorHAnsi" w:eastAsiaTheme="minorEastAsia" w:hAnsiTheme="minorHAnsi"/>
                <w:noProof/>
                <w:kern w:val="2"/>
                <w14:ligatures w14:val="standardContextual"/>
              </w:rPr>
              <w:tab/>
            </w:r>
            <w:r w:rsidRPr="00303809">
              <w:rPr>
                <w:rStyle w:val="Hyperlink"/>
                <w:noProof/>
              </w:rPr>
              <w:t>Dust analysis</w:t>
            </w:r>
            <w:r>
              <w:rPr>
                <w:noProof/>
                <w:webHidden/>
              </w:rPr>
              <w:tab/>
            </w:r>
            <w:r>
              <w:rPr>
                <w:noProof/>
                <w:webHidden/>
              </w:rPr>
              <w:fldChar w:fldCharType="begin"/>
            </w:r>
            <w:r>
              <w:rPr>
                <w:noProof/>
                <w:webHidden/>
              </w:rPr>
              <w:instrText xml:space="preserve"> PAGEREF _Toc169591677 \h </w:instrText>
            </w:r>
            <w:r>
              <w:rPr>
                <w:noProof/>
                <w:webHidden/>
              </w:rPr>
            </w:r>
            <w:r>
              <w:rPr>
                <w:noProof/>
                <w:webHidden/>
              </w:rPr>
              <w:fldChar w:fldCharType="separate"/>
            </w:r>
            <w:r>
              <w:rPr>
                <w:noProof/>
                <w:webHidden/>
              </w:rPr>
              <w:t>4</w:t>
            </w:r>
            <w:r>
              <w:rPr>
                <w:noProof/>
                <w:webHidden/>
              </w:rPr>
              <w:fldChar w:fldCharType="end"/>
            </w:r>
          </w:hyperlink>
        </w:p>
        <w:p w14:paraId="698529D9" w14:textId="0C5C5E7E" w:rsidR="00204175" w:rsidRDefault="00204175">
          <w:pPr>
            <w:pStyle w:val="TOC2"/>
            <w:rPr>
              <w:rFonts w:asciiTheme="minorHAnsi" w:eastAsiaTheme="minorEastAsia" w:hAnsiTheme="minorHAnsi"/>
              <w:noProof/>
              <w:kern w:val="2"/>
              <w14:ligatures w14:val="standardContextual"/>
            </w:rPr>
          </w:pPr>
          <w:hyperlink w:anchor="_Toc169591678" w:history="1">
            <w:r w:rsidRPr="00303809">
              <w:rPr>
                <w:rStyle w:val="Hyperlink"/>
                <w:noProof/>
              </w:rPr>
              <w:t>3.3</w:t>
            </w:r>
            <w:r>
              <w:rPr>
                <w:rFonts w:asciiTheme="minorHAnsi" w:eastAsiaTheme="minorEastAsia" w:hAnsiTheme="minorHAnsi"/>
                <w:noProof/>
                <w:kern w:val="2"/>
                <w14:ligatures w14:val="standardContextual"/>
              </w:rPr>
              <w:tab/>
            </w:r>
            <w:r w:rsidRPr="00303809">
              <w:rPr>
                <w:rStyle w:val="Hyperlink"/>
                <w:noProof/>
              </w:rPr>
              <w:t>Soil analysis</w:t>
            </w:r>
            <w:r>
              <w:rPr>
                <w:noProof/>
                <w:webHidden/>
              </w:rPr>
              <w:tab/>
            </w:r>
            <w:r>
              <w:rPr>
                <w:noProof/>
                <w:webHidden/>
              </w:rPr>
              <w:fldChar w:fldCharType="begin"/>
            </w:r>
            <w:r>
              <w:rPr>
                <w:noProof/>
                <w:webHidden/>
              </w:rPr>
              <w:instrText xml:space="preserve"> PAGEREF _Toc169591678 \h </w:instrText>
            </w:r>
            <w:r>
              <w:rPr>
                <w:noProof/>
                <w:webHidden/>
              </w:rPr>
            </w:r>
            <w:r>
              <w:rPr>
                <w:noProof/>
                <w:webHidden/>
              </w:rPr>
              <w:fldChar w:fldCharType="separate"/>
            </w:r>
            <w:r>
              <w:rPr>
                <w:noProof/>
                <w:webHidden/>
              </w:rPr>
              <w:t>4</w:t>
            </w:r>
            <w:r>
              <w:rPr>
                <w:noProof/>
                <w:webHidden/>
              </w:rPr>
              <w:fldChar w:fldCharType="end"/>
            </w:r>
          </w:hyperlink>
        </w:p>
        <w:p w14:paraId="34A36624" w14:textId="69394309" w:rsidR="00204175" w:rsidRDefault="00204175">
          <w:pPr>
            <w:pStyle w:val="TOC1"/>
            <w:rPr>
              <w:rFonts w:asciiTheme="minorHAnsi" w:eastAsiaTheme="minorEastAsia" w:hAnsiTheme="minorHAnsi"/>
              <w:noProof/>
              <w:kern w:val="2"/>
              <w14:ligatures w14:val="standardContextual"/>
            </w:rPr>
          </w:pPr>
          <w:hyperlink w:anchor="_Toc169591679" w:history="1">
            <w:r w:rsidRPr="00303809">
              <w:rPr>
                <w:rStyle w:val="Hyperlink"/>
                <w:noProof/>
              </w:rPr>
              <w:t>4.0</w:t>
            </w:r>
            <w:r>
              <w:rPr>
                <w:rFonts w:asciiTheme="minorHAnsi" w:eastAsiaTheme="minorEastAsia" w:hAnsiTheme="minorHAnsi"/>
                <w:noProof/>
                <w:kern w:val="2"/>
                <w14:ligatures w14:val="standardContextual"/>
              </w:rPr>
              <w:tab/>
            </w:r>
            <w:r w:rsidRPr="00303809">
              <w:rPr>
                <w:rStyle w:val="Hyperlink"/>
                <w:noProof/>
              </w:rPr>
              <w:t>Full results</w:t>
            </w:r>
            <w:r>
              <w:rPr>
                <w:noProof/>
                <w:webHidden/>
              </w:rPr>
              <w:tab/>
            </w:r>
            <w:r>
              <w:rPr>
                <w:noProof/>
                <w:webHidden/>
              </w:rPr>
              <w:fldChar w:fldCharType="begin"/>
            </w:r>
            <w:r>
              <w:rPr>
                <w:noProof/>
                <w:webHidden/>
              </w:rPr>
              <w:instrText xml:space="preserve"> PAGEREF _Toc169591679 \h </w:instrText>
            </w:r>
            <w:r>
              <w:rPr>
                <w:noProof/>
                <w:webHidden/>
              </w:rPr>
            </w:r>
            <w:r>
              <w:rPr>
                <w:noProof/>
                <w:webHidden/>
              </w:rPr>
              <w:fldChar w:fldCharType="separate"/>
            </w:r>
            <w:r>
              <w:rPr>
                <w:noProof/>
                <w:webHidden/>
              </w:rPr>
              <w:t>5</w:t>
            </w:r>
            <w:r>
              <w:rPr>
                <w:noProof/>
                <w:webHidden/>
              </w:rPr>
              <w:fldChar w:fldCharType="end"/>
            </w:r>
          </w:hyperlink>
        </w:p>
        <w:p w14:paraId="7B9233AA" w14:textId="06FE1872" w:rsidR="00204175" w:rsidRDefault="00204175">
          <w:pPr>
            <w:pStyle w:val="TOC2"/>
            <w:rPr>
              <w:rFonts w:asciiTheme="minorHAnsi" w:eastAsiaTheme="minorEastAsia" w:hAnsiTheme="minorHAnsi"/>
              <w:noProof/>
              <w:kern w:val="2"/>
              <w14:ligatures w14:val="standardContextual"/>
            </w:rPr>
          </w:pPr>
          <w:hyperlink w:anchor="_Toc169591680" w:history="1">
            <w:r w:rsidRPr="00303809">
              <w:rPr>
                <w:rStyle w:val="Hyperlink"/>
                <w:noProof/>
              </w:rPr>
              <w:t>4.1</w:t>
            </w:r>
            <w:r>
              <w:rPr>
                <w:rFonts w:asciiTheme="minorHAnsi" w:eastAsiaTheme="minorEastAsia" w:hAnsiTheme="minorHAnsi"/>
                <w:noProof/>
                <w:kern w:val="2"/>
                <w14:ligatures w14:val="standardContextual"/>
              </w:rPr>
              <w:tab/>
            </w:r>
            <w:r w:rsidRPr="00303809">
              <w:rPr>
                <w:rStyle w:val="Hyperlink"/>
                <w:noProof/>
              </w:rPr>
              <w:t>Visual inspection of the interior</w:t>
            </w:r>
            <w:r>
              <w:rPr>
                <w:noProof/>
                <w:webHidden/>
              </w:rPr>
              <w:tab/>
            </w:r>
            <w:r>
              <w:rPr>
                <w:noProof/>
                <w:webHidden/>
              </w:rPr>
              <w:fldChar w:fldCharType="begin"/>
            </w:r>
            <w:r>
              <w:rPr>
                <w:noProof/>
                <w:webHidden/>
              </w:rPr>
              <w:instrText xml:space="preserve"> PAGEREF _Toc169591680 \h </w:instrText>
            </w:r>
            <w:r>
              <w:rPr>
                <w:noProof/>
                <w:webHidden/>
              </w:rPr>
            </w:r>
            <w:r>
              <w:rPr>
                <w:noProof/>
                <w:webHidden/>
              </w:rPr>
              <w:fldChar w:fldCharType="separate"/>
            </w:r>
            <w:r>
              <w:rPr>
                <w:noProof/>
                <w:webHidden/>
              </w:rPr>
              <w:t>5</w:t>
            </w:r>
            <w:r>
              <w:rPr>
                <w:noProof/>
                <w:webHidden/>
              </w:rPr>
              <w:fldChar w:fldCharType="end"/>
            </w:r>
          </w:hyperlink>
        </w:p>
        <w:p w14:paraId="32D4F0A0" w14:textId="287EA68B" w:rsidR="00204175" w:rsidRDefault="00204175">
          <w:pPr>
            <w:pStyle w:val="TOC2"/>
            <w:rPr>
              <w:rFonts w:asciiTheme="minorHAnsi" w:eastAsiaTheme="minorEastAsia" w:hAnsiTheme="minorHAnsi"/>
              <w:noProof/>
              <w:kern w:val="2"/>
              <w14:ligatures w14:val="standardContextual"/>
            </w:rPr>
          </w:pPr>
          <w:hyperlink w:anchor="_Toc169591681" w:history="1">
            <w:r w:rsidRPr="00303809">
              <w:rPr>
                <w:rStyle w:val="Hyperlink"/>
                <w:noProof/>
              </w:rPr>
              <w:t xml:space="preserve">4.2 </w:t>
            </w:r>
            <w:r>
              <w:rPr>
                <w:rFonts w:asciiTheme="minorHAnsi" w:eastAsiaTheme="minorEastAsia" w:hAnsiTheme="minorHAnsi"/>
                <w:noProof/>
                <w:kern w:val="2"/>
                <w14:ligatures w14:val="standardContextual"/>
              </w:rPr>
              <w:tab/>
            </w:r>
            <w:r w:rsidRPr="00303809">
              <w:rPr>
                <w:rStyle w:val="Hyperlink"/>
                <w:noProof/>
              </w:rPr>
              <w:t>Visual inspection of the exterior</w:t>
            </w:r>
            <w:r>
              <w:rPr>
                <w:noProof/>
                <w:webHidden/>
              </w:rPr>
              <w:tab/>
            </w:r>
            <w:r>
              <w:rPr>
                <w:noProof/>
                <w:webHidden/>
              </w:rPr>
              <w:fldChar w:fldCharType="begin"/>
            </w:r>
            <w:r>
              <w:rPr>
                <w:noProof/>
                <w:webHidden/>
              </w:rPr>
              <w:instrText xml:space="preserve"> PAGEREF _Toc169591681 \h </w:instrText>
            </w:r>
            <w:r>
              <w:rPr>
                <w:noProof/>
                <w:webHidden/>
              </w:rPr>
            </w:r>
            <w:r>
              <w:rPr>
                <w:noProof/>
                <w:webHidden/>
              </w:rPr>
              <w:fldChar w:fldCharType="separate"/>
            </w:r>
            <w:r>
              <w:rPr>
                <w:noProof/>
                <w:webHidden/>
              </w:rPr>
              <w:t>5</w:t>
            </w:r>
            <w:r>
              <w:rPr>
                <w:noProof/>
                <w:webHidden/>
              </w:rPr>
              <w:fldChar w:fldCharType="end"/>
            </w:r>
          </w:hyperlink>
        </w:p>
        <w:p w14:paraId="2E200B4F" w14:textId="7B37B29E" w:rsidR="00204175" w:rsidRDefault="00204175">
          <w:pPr>
            <w:pStyle w:val="TOC2"/>
            <w:rPr>
              <w:rFonts w:asciiTheme="minorHAnsi" w:eastAsiaTheme="minorEastAsia" w:hAnsiTheme="minorHAnsi"/>
              <w:noProof/>
              <w:kern w:val="2"/>
              <w14:ligatures w14:val="standardContextual"/>
            </w:rPr>
          </w:pPr>
          <w:hyperlink w:anchor="_Toc169591682" w:history="1">
            <w:r w:rsidRPr="00303809">
              <w:rPr>
                <w:rStyle w:val="Hyperlink"/>
                <w:noProof/>
              </w:rPr>
              <w:t>4.3</w:t>
            </w:r>
            <w:r>
              <w:rPr>
                <w:rFonts w:asciiTheme="minorHAnsi" w:eastAsiaTheme="minorEastAsia" w:hAnsiTheme="minorHAnsi"/>
                <w:noProof/>
                <w:kern w:val="2"/>
                <w14:ligatures w14:val="standardContextual"/>
              </w:rPr>
              <w:tab/>
            </w:r>
            <w:r w:rsidRPr="00303809">
              <w:rPr>
                <w:rStyle w:val="Hyperlink"/>
                <w:noProof/>
              </w:rPr>
              <w:t>Dust analysis results</w:t>
            </w:r>
            <w:r>
              <w:rPr>
                <w:noProof/>
                <w:webHidden/>
              </w:rPr>
              <w:tab/>
            </w:r>
            <w:r>
              <w:rPr>
                <w:noProof/>
                <w:webHidden/>
              </w:rPr>
              <w:fldChar w:fldCharType="begin"/>
            </w:r>
            <w:r>
              <w:rPr>
                <w:noProof/>
                <w:webHidden/>
              </w:rPr>
              <w:instrText xml:space="preserve"> PAGEREF _Toc169591682 \h </w:instrText>
            </w:r>
            <w:r>
              <w:rPr>
                <w:noProof/>
                <w:webHidden/>
              </w:rPr>
            </w:r>
            <w:r>
              <w:rPr>
                <w:noProof/>
                <w:webHidden/>
              </w:rPr>
              <w:fldChar w:fldCharType="separate"/>
            </w:r>
            <w:r>
              <w:rPr>
                <w:noProof/>
                <w:webHidden/>
              </w:rPr>
              <w:t>5</w:t>
            </w:r>
            <w:r>
              <w:rPr>
                <w:noProof/>
                <w:webHidden/>
              </w:rPr>
              <w:fldChar w:fldCharType="end"/>
            </w:r>
          </w:hyperlink>
        </w:p>
        <w:p w14:paraId="1E5E9FBB" w14:textId="203ECAC7" w:rsidR="00204175" w:rsidRDefault="00204175">
          <w:pPr>
            <w:pStyle w:val="TOC2"/>
            <w:rPr>
              <w:rFonts w:asciiTheme="minorHAnsi" w:eastAsiaTheme="minorEastAsia" w:hAnsiTheme="minorHAnsi"/>
              <w:noProof/>
              <w:kern w:val="2"/>
              <w14:ligatures w14:val="standardContextual"/>
            </w:rPr>
          </w:pPr>
          <w:hyperlink w:anchor="_Toc169591683" w:history="1">
            <w:r w:rsidRPr="00303809">
              <w:rPr>
                <w:rStyle w:val="Hyperlink"/>
                <w:noProof/>
              </w:rPr>
              <w:t>4.4</w:t>
            </w:r>
            <w:r>
              <w:rPr>
                <w:rFonts w:asciiTheme="minorHAnsi" w:eastAsiaTheme="minorEastAsia" w:hAnsiTheme="minorHAnsi"/>
                <w:noProof/>
                <w:kern w:val="2"/>
                <w14:ligatures w14:val="standardContextual"/>
              </w:rPr>
              <w:tab/>
            </w:r>
            <w:r w:rsidRPr="00303809">
              <w:rPr>
                <w:rStyle w:val="Hyperlink"/>
                <w:noProof/>
              </w:rPr>
              <w:t>Soil analysis results</w:t>
            </w:r>
            <w:r>
              <w:rPr>
                <w:noProof/>
                <w:webHidden/>
              </w:rPr>
              <w:tab/>
            </w:r>
            <w:r>
              <w:rPr>
                <w:noProof/>
                <w:webHidden/>
              </w:rPr>
              <w:fldChar w:fldCharType="begin"/>
            </w:r>
            <w:r>
              <w:rPr>
                <w:noProof/>
                <w:webHidden/>
              </w:rPr>
              <w:instrText xml:space="preserve"> PAGEREF _Toc169591683 \h </w:instrText>
            </w:r>
            <w:r>
              <w:rPr>
                <w:noProof/>
                <w:webHidden/>
              </w:rPr>
            </w:r>
            <w:r>
              <w:rPr>
                <w:noProof/>
                <w:webHidden/>
              </w:rPr>
              <w:fldChar w:fldCharType="separate"/>
            </w:r>
            <w:r>
              <w:rPr>
                <w:noProof/>
                <w:webHidden/>
              </w:rPr>
              <w:t>6</w:t>
            </w:r>
            <w:r>
              <w:rPr>
                <w:noProof/>
                <w:webHidden/>
              </w:rPr>
              <w:fldChar w:fldCharType="end"/>
            </w:r>
          </w:hyperlink>
        </w:p>
        <w:p w14:paraId="2F228E18" w14:textId="46AAE729" w:rsidR="00204175" w:rsidRDefault="00204175">
          <w:pPr>
            <w:pStyle w:val="TOC1"/>
            <w:rPr>
              <w:rFonts w:asciiTheme="minorHAnsi" w:eastAsiaTheme="minorEastAsia" w:hAnsiTheme="minorHAnsi"/>
              <w:noProof/>
              <w:kern w:val="2"/>
              <w14:ligatures w14:val="standardContextual"/>
            </w:rPr>
          </w:pPr>
          <w:hyperlink w:anchor="_Toc169591684" w:history="1">
            <w:r w:rsidRPr="00303809">
              <w:rPr>
                <w:rStyle w:val="Hyperlink"/>
                <w:noProof/>
              </w:rPr>
              <w:t>APPENDIX A: Laboratory Analysis Report(s)</w:t>
            </w:r>
            <w:r>
              <w:rPr>
                <w:noProof/>
                <w:webHidden/>
              </w:rPr>
              <w:tab/>
            </w:r>
            <w:r>
              <w:rPr>
                <w:noProof/>
                <w:webHidden/>
              </w:rPr>
              <w:fldChar w:fldCharType="begin"/>
            </w:r>
            <w:r>
              <w:rPr>
                <w:noProof/>
                <w:webHidden/>
              </w:rPr>
              <w:instrText xml:space="preserve"> PAGEREF _Toc169591684 \h </w:instrText>
            </w:r>
            <w:r>
              <w:rPr>
                <w:noProof/>
                <w:webHidden/>
              </w:rPr>
            </w:r>
            <w:r>
              <w:rPr>
                <w:noProof/>
                <w:webHidden/>
              </w:rPr>
              <w:fldChar w:fldCharType="separate"/>
            </w:r>
            <w:r>
              <w:rPr>
                <w:noProof/>
                <w:webHidden/>
              </w:rPr>
              <w:t>7</w:t>
            </w:r>
            <w:r>
              <w:rPr>
                <w:noProof/>
                <w:webHidden/>
              </w:rPr>
              <w:fldChar w:fldCharType="end"/>
            </w:r>
          </w:hyperlink>
        </w:p>
        <w:p w14:paraId="5BB1FB4B" w14:textId="1D4C4E67" w:rsidR="00204175" w:rsidRDefault="00204175">
          <w:pPr>
            <w:pStyle w:val="TOC1"/>
            <w:rPr>
              <w:rFonts w:asciiTheme="minorHAnsi" w:eastAsiaTheme="minorEastAsia" w:hAnsiTheme="minorHAnsi"/>
              <w:noProof/>
              <w:kern w:val="2"/>
              <w14:ligatures w14:val="standardContextual"/>
            </w:rPr>
          </w:pPr>
          <w:hyperlink w:anchor="_Toc169591685" w:history="1">
            <w:r w:rsidRPr="00303809">
              <w:rPr>
                <w:rStyle w:val="Hyperlink"/>
                <w:noProof/>
              </w:rPr>
              <w:t>APPENDIX B: Floor Plan and Site Sketch</w:t>
            </w:r>
            <w:r>
              <w:rPr>
                <w:noProof/>
                <w:webHidden/>
              </w:rPr>
              <w:tab/>
            </w:r>
            <w:r>
              <w:rPr>
                <w:noProof/>
                <w:webHidden/>
              </w:rPr>
              <w:fldChar w:fldCharType="begin"/>
            </w:r>
            <w:r>
              <w:rPr>
                <w:noProof/>
                <w:webHidden/>
              </w:rPr>
              <w:instrText xml:space="preserve"> PAGEREF _Toc169591685 \h </w:instrText>
            </w:r>
            <w:r>
              <w:rPr>
                <w:noProof/>
                <w:webHidden/>
              </w:rPr>
            </w:r>
            <w:r>
              <w:rPr>
                <w:noProof/>
                <w:webHidden/>
              </w:rPr>
              <w:fldChar w:fldCharType="separate"/>
            </w:r>
            <w:r>
              <w:rPr>
                <w:noProof/>
                <w:webHidden/>
              </w:rPr>
              <w:t>8</w:t>
            </w:r>
            <w:r>
              <w:rPr>
                <w:noProof/>
                <w:webHidden/>
              </w:rPr>
              <w:fldChar w:fldCharType="end"/>
            </w:r>
          </w:hyperlink>
        </w:p>
        <w:p w14:paraId="56025E83" w14:textId="1911313D" w:rsidR="00204175" w:rsidRDefault="00204175">
          <w:pPr>
            <w:pStyle w:val="TOC1"/>
            <w:rPr>
              <w:rFonts w:asciiTheme="minorHAnsi" w:eastAsiaTheme="minorEastAsia" w:hAnsiTheme="minorHAnsi"/>
              <w:noProof/>
              <w:kern w:val="2"/>
              <w14:ligatures w14:val="standardContextual"/>
            </w:rPr>
          </w:pPr>
          <w:hyperlink w:anchor="_Toc169591686" w:history="1">
            <w:r w:rsidRPr="00303809">
              <w:rPr>
                <w:rStyle w:val="Hyperlink"/>
                <w:noProof/>
              </w:rPr>
              <w:t>APPENDIX C: Pictures</w:t>
            </w:r>
            <w:r>
              <w:rPr>
                <w:noProof/>
                <w:webHidden/>
              </w:rPr>
              <w:tab/>
            </w:r>
            <w:r>
              <w:rPr>
                <w:noProof/>
                <w:webHidden/>
              </w:rPr>
              <w:fldChar w:fldCharType="begin"/>
            </w:r>
            <w:r>
              <w:rPr>
                <w:noProof/>
                <w:webHidden/>
              </w:rPr>
              <w:instrText xml:space="preserve"> PAGEREF _Toc169591686 \h </w:instrText>
            </w:r>
            <w:r>
              <w:rPr>
                <w:noProof/>
                <w:webHidden/>
              </w:rPr>
            </w:r>
            <w:r>
              <w:rPr>
                <w:noProof/>
                <w:webHidden/>
              </w:rPr>
              <w:fldChar w:fldCharType="separate"/>
            </w:r>
            <w:r>
              <w:rPr>
                <w:noProof/>
                <w:webHidden/>
              </w:rPr>
              <w:t>9</w:t>
            </w:r>
            <w:r>
              <w:rPr>
                <w:noProof/>
                <w:webHidden/>
              </w:rPr>
              <w:fldChar w:fldCharType="end"/>
            </w:r>
          </w:hyperlink>
        </w:p>
        <w:p w14:paraId="33F0A181" w14:textId="001B18A3" w:rsidR="00204175" w:rsidRDefault="00204175">
          <w:pPr>
            <w:pStyle w:val="TOC1"/>
            <w:rPr>
              <w:rFonts w:asciiTheme="minorHAnsi" w:eastAsiaTheme="minorEastAsia" w:hAnsiTheme="minorHAnsi"/>
              <w:noProof/>
              <w:kern w:val="2"/>
              <w14:ligatures w14:val="standardContextual"/>
            </w:rPr>
          </w:pPr>
          <w:hyperlink w:anchor="_Toc169591687" w:history="1">
            <w:r w:rsidRPr="00303809">
              <w:rPr>
                <w:rStyle w:val="Hyperlink"/>
                <w:noProof/>
              </w:rPr>
              <w:t>APPENDIX D: Ongoing Monitoring</w:t>
            </w:r>
            <w:r>
              <w:rPr>
                <w:noProof/>
                <w:webHidden/>
              </w:rPr>
              <w:tab/>
            </w:r>
            <w:r>
              <w:rPr>
                <w:noProof/>
                <w:webHidden/>
              </w:rPr>
              <w:fldChar w:fldCharType="begin"/>
            </w:r>
            <w:r>
              <w:rPr>
                <w:noProof/>
                <w:webHidden/>
              </w:rPr>
              <w:instrText xml:space="preserve"> PAGEREF _Toc169591687 \h </w:instrText>
            </w:r>
            <w:r>
              <w:rPr>
                <w:noProof/>
                <w:webHidden/>
              </w:rPr>
            </w:r>
            <w:r>
              <w:rPr>
                <w:noProof/>
                <w:webHidden/>
              </w:rPr>
              <w:fldChar w:fldCharType="separate"/>
            </w:r>
            <w:r>
              <w:rPr>
                <w:noProof/>
                <w:webHidden/>
              </w:rPr>
              <w:t>12</w:t>
            </w:r>
            <w:r>
              <w:rPr>
                <w:noProof/>
                <w:webHidden/>
              </w:rPr>
              <w:fldChar w:fldCharType="end"/>
            </w:r>
          </w:hyperlink>
        </w:p>
        <w:p w14:paraId="1CC2F334" w14:textId="5E8D1E4E" w:rsidR="006E46D2" w:rsidRPr="006E46D2" w:rsidRDefault="006E46D2">
          <w:pPr>
            <w:rPr>
              <w:rFonts w:ascii="Arial" w:hAnsi="Arial" w:cs="Arial"/>
              <w:sz w:val="24"/>
              <w:szCs w:val="24"/>
            </w:rPr>
          </w:pPr>
          <w:r w:rsidRPr="006E46D2">
            <w:rPr>
              <w:rFonts w:ascii="Arial" w:hAnsi="Arial" w:cs="Arial"/>
              <w:b/>
              <w:bCs/>
              <w:noProof/>
              <w:sz w:val="24"/>
              <w:szCs w:val="24"/>
            </w:rPr>
            <w:fldChar w:fldCharType="end"/>
          </w:r>
        </w:p>
      </w:sdtContent>
    </w:sdt>
    <w:p w14:paraId="75750E3F" w14:textId="2BBF1322" w:rsidR="003B4328" w:rsidRDefault="003B4328">
      <w:pPr>
        <w:spacing w:after="200"/>
      </w:pPr>
      <w:r>
        <w:br w:type="page"/>
      </w:r>
    </w:p>
    <w:p w14:paraId="7B3208CD" w14:textId="47059B97" w:rsidR="00F36E74" w:rsidRPr="00D54B92" w:rsidRDefault="005A33E4" w:rsidP="00C05A11">
      <w:pPr>
        <w:pStyle w:val="Heading1"/>
        <w:numPr>
          <w:ilvl w:val="0"/>
          <w:numId w:val="28"/>
        </w:numPr>
        <w:ind w:left="720" w:hanging="720"/>
      </w:pPr>
      <w:bookmarkStart w:id="2" w:name="_Toc169591668"/>
      <w:r>
        <w:lastRenderedPageBreak/>
        <w:t>Findings and d</w:t>
      </w:r>
      <w:r w:rsidR="006400A2">
        <w:t xml:space="preserve">escription of </w:t>
      </w:r>
      <w:r w:rsidR="006C4410">
        <w:t>w</w:t>
      </w:r>
      <w:r w:rsidR="006400A2">
        <w:t xml:space="preserve">ork </w:t>
      </w:r>
      <w:commentRangeStart w:id="3"/>
      <w:r w:rsidR="006C4410">
        <w:t>p</w:t>
      </w:r>
      <w:r w:rsidR="006400A2">
        <w:t>erformed</w:t>
      </w:r>
      <w:commentRangeEnd w:id="3"/>
      <w:r w:rsidR="00707838">
        <w:rPr>
          <w:rStyle w:val="CommentReference"/>
          <w:rFonts w:ascii="Tahoma" w:eastAsiaTheme="minorHAnsi" w:hAnsi="Tahoma" w:cstheme="minorBidi"/>
          <w:b w:val="0"/>
          <w:bCs w:val="0"/>
          <w:color w:val="auto"/>
        </w:rPr>
        <w:commentReference w:id="3"/>
      </w:r>
      <w:bookmarkEnd w:id="2"/>
    </w:p>
    <w:p w14:paraId="78DACB82" w14:textId="2E448A55" w:rsidR="002553C4" w:rsidRDefault="002553C4" w:rsidP="002553C4">
      <w:bookmarkStart w:id="4" w:name="_Lead_Risk_Assessment"/>
      <w:bookmarkStart w:id="5" w:name="_Hlk141262108"/>
      <w:bookmarkEnd w:id="4"/>
      <w:r w:rsidRPr="00614296">
        <w:t xml:space="preserve">This report is the result of </w:t>
      </w:r>
      <w:r>
        <w:t>a lead clearance examination</w:t>
      </w:r>
      <w:r w:rsidRPr="00614296">
        <w:t xml:space="preserve"> </w:t>
      </w:r>
      <w:r>
        <w:t>after</w:t>
      </w:r>
      <w:r w:rsidRPr="00AF4C6A">
        <w:rPr>
          <w:rStyle w:val="FillableControlChar"/>
          <w:shd w:val="clear" w:color="auto" w:fill="auto"/>
        </w:rPr>
        <w:t xml:space="preserve"> </w:t>
      </w:r>
      <w:sdt>
        <w:sdtPr>
          <w:rPr>
            <w:rStyle w:val="FillableControlChar"/>
            <w:shd w:val="clear" w:color="auto" w:fill="auto"/>
          </w:rPr>
          <w:id w:val="1805740078"/>
          <w:placeholder>
            <w:docPart w:val="9CA68B05048945CAA0435F9806629006"/>
          </w:placeholder>
          <w:dropDownList>
            <w:listItem w:displayText="Choose one" w:value="Choose one"/>
            <w:listItem w:displayText="lead abatement " w:value="lead abatement "/>
            <w:listItem w:displayText="renovation/interim controls" w:value="renovation/interim controls"/>
            <w:listItem w:displayText="lead abatement and renovation/interim controls" w:value="lead abatement and renovation/interim controls"/>
          </w:dropDownList>
        </w:sdtPr>
        <w:sdtContent>
          <w:r>
            <w:rPr>
              <w:rStyle w:val="FillableControlChar"/>
            </w:rPr>
            <w:t>Choose one</w:t>
          </w:r>
        </w:sdtContent>
      </w:sdt>
      <w:r w:rsidRPr="00AF4C6A">
        <w:rPr>
          <w:rStyle w:val="FillableControlChar"/>
          <w:shd w:val="clear" w:color="auto" w:fill="auto"/>
        </w:rPr>
        <w:t>.</w:t>
      </w:r>
      <w:r w:rsidRPr="00AF4C6A">
        <w:t xml:space="preserve"> </w:t>
      </w:r>
      <w:r>
        <w:t xml:space="preserve">Lead clearance examinations are regulated by </w:t>
      </w:r>
      <w:r w:rsidRPr="00D61A9A">
        <w:rPr>
          <w:rFonts w:cs="Tahoma"/>
        </w:rPr>
        <w:t xml:space="preserve">the </w:t>
      </w:r>
      <w:hyperlink r:id="rId16" w:history="1">
        <w:r w:rsidRPr="00ED7DF7">
          <w:rPr>
            <w:rStyle w:val="Hyperlink"/>
            <w:rFonts w:ascii="Tahoma" w:hAnsi="Tahoma" w:cs="Tahoma"/>
            <w:sz w:val="22"/>
          </w:rPr>
          <w:t>Wisconsin Department of Health Services</w:t>
        </w:r>
      </w:hyperlink>
      <w:r w:rsidRPr="00ED7DF7">
        <w:rPr>
          <w:rStyle w:val="EndnoteReference"/>
          <w:rFonts w:cs="Tahoma"/>
          <w:color w:val="0000FF"/>
          <w:u w:val="single"/>
        </w:rPr>
        <w:endnoteReference w:id="2"/>
      </w:r>
      <w:r w:rsidRPr="00D61A9A">
        <w:rPr>
          <w:rFonts w:cs="Tahoma"/>
        </w:rPr>
        <w:t xml:space="preserve"> (DHS) under </w:t>
      </w:r>
      <w:hyperlink r:id="rId17" w:history="1">
        <w:r w:rsidR="00F66094">
          <w:rPr>
            <w:rStyle w:val="Hyperlink"/>
            <w:rFonts w:ascii="Tahoma" w:hAnsi="Tahoma" w:cs="Tahoma"/>
            <w:sz w:val="22"/>
          </w:rPr>
          <w:t>Wis. Admin. Code ch. DHS 163</w:t>
        </w:r>
      </w:hyperlink>
      <w:r w:rsidRPr="00D61A9A">
        <w:rPr>
          <w:rStyle w:val="EndnoteReference"/>
          <w:rFonts w:cs="Tahoma"/>
        </w:rPr>
        <w:endnoteReference w:id="3"/>
      </w:r>
      <w:r w:rsidRPr="00D61A9A">
        <w:rPr>
          <w:rFonts w:cs="Tahoma"/>
        </w:rPr>
        <w:t>.</w:t>
      </w:r>
    </w:p>
    <w:p w14:paraId="32551952" w14:textId="2121044F" w:rsidR="00F36E74" w:rsidRDefault="00127CAE" w:rsidP="006400A2">
      <w:pPr>
        <w:pStyle w:val="Heading2"/>
        <w:numPr>
          <w:ilvl w:val="1"/>
          <w:numId w:val="38"/>
        </w:numPr>
      </w:pPr>
      <w:bookmarkStart w:id="6" w:name="_Toc169591669"/>
      <w:bookmarkEnd w:id="5"/>
      <w:commentRangeStart w:id="7"/>
      <w:r>
        <w:t>Findings</w:t>
      </w:r>
      <w:commentRangeEnd w:id="7"/>
      <w:r w:rsidR="008436E6">
        <w:rPr>
          <w:rStyle w:val="CommentReference"/>
          <w:rFonts w:ascii="Tahoma" w:eastAsiaTheme="minorHAnsi" w:hAnsi="Tahoma" w:cstheme="minorBidi"/>
          <w:b w:val="0"/>
          <w:color w:val="auto"/>
        </w:rPr>
        <w:commentReference w:id="7"/>
      </w:r>
      <w:bookmarkEnd w:id="6"/>
    </w:p>
    <w:p w14:paraId="77DC1C72" w14:textId="308EB161" w:rsidR="008436E6" w:rsidRDefault="00000000" w:rsidP="008436E6">
      <w:sdt>
        <w:sdtPr>
          <w:id w:val="281466516"/>
          <w:placeholder>
            <w:docPart w:val="C60B41CD005345EDA71F8BB42BB3ED2F"/>
          </w:placeholder>
          <w:showingPlcHdr/>
          <w:date>
            <w:dateFormat w:val="M/d/yyyy"/>
            <w:lid w:val="en-US"/>
            <w:storeMappedDataAs w:val="dateTime"/>
            <w:calendar w:val="gregorian"/>
          </w:date>
        </w:sdtPr>
        <w:sdtContent>
          <w:r w:rsidR="008436E6" w:rsidRPr="00D9715F">
            <w:rPr>
              <w:rStyle w:val="FillableControlChar"/>
            </w:rPr>
            <w:t>Click or tap to select date</w:t>
          </w:r>
        </w:sdtContent>
      </w:sdt>
      <w:r w:rsidR="008436E6">
        <w:t>—</w:t>
      </w:r>
      <w:commentRangeStart w:id="8"/>
      <w:r w:rsidR="008436E6">
        <w:t>Based</w:t>
      </w:r>
      <w:commentRangeEnd w:id="8"/>
      <w:r w:rsidR="008436E6">
        <w:rPr>
          <w:rStyle w:val="CommentReference"/>
        </w:rPr>
        <w:commentReference w:id="8"/>
      </w:r>
      <w:r w:rsidR="008436E6">
        <w:t xml:space="preserve"> on the results of the visual inspection and laboratory analysis of </w:t>
      </w:r>
      <w:sdt>
        <w:sdtPr>
          <w:id w:val="-63263620"/>
          <w:placeholder>
            <w:docPart w:val="1CEA4F9594A440BF9C19CBC749A06E66"/>
          </w:placeholder>
          <w:showingPlcHdr/>
          <w:comboBox>
            <w:listItem w:value="Choose an item."/>
            <w:listItem w:displayText="dust" w:value="dust"/>
            <w:listItem w:displayText="soil" w:value="soil"/>
            <w:listItem w:displayText="soil and dust" w:value="soil and dust"/>
          </w:comboBox>
        </w:sdtPr>
        <w:sdtContent>
          <w:r w:rsidR="008436E6">
            <w:rPr>
              <w:rStyle w:val="FillableControlChar"/>
            </w:rPr>
            <w:t>S</w:t>
          </w:r>
          <w:r w:rsidR="008436E6" w:rsidRPr="00F56FBA">
            <w:rPr>
              <w:rStyle w:val="FillableControlChar"/>
            </w:rPr>
            <w:t>elect sample type</w:t>
          </w:r>
        </w:sdtContent>
      </w:sdt>
      <w:r w:rsidR="008436E6">
        <w:t xml:space="preserve"> samples, </w:t>
      </w:r>
      <w:r w:rsidR="69EFB585" w:rsidRPr="7C0FB3B5">
        <w:rPr>
          <w:b/>
          <w:bCs/>
        </w:rPr>
        <w:t>t</w:t>
      </w:r>
      <w:r w:rsidR="008436E6" w:rsidRPr="00163E95">
        <w:rPr>
          <w:b/>
          <w:bCs/>
        </w:rPr>
        <w:t>his pro</w:t>
      </w:r>
      <w:r w:rsidR="4B707929" w:rsidRPr="00163E95">
        <w:rPr>
          <w:b/>
          <w:bCs/>
        </w:rPr>
        <w:t>ject</w:t>
      </w:r>
      <w:r w:rsidR="008436E6" w:rsidRPr="00163E95">
        <w:rPr>
          <w:b/>
          <w:bCs/>
        </w:rPr>
        <w:t xml:space="preserve"> has passed clearance.</w:t>
      </w:r>
      <w:r w:rsidR="008436E6">
        <w:t xml:space="preserve"> Future activities in and around the property may create new lead hazards or cause lead hazards corrected with interim control methods to reappear.</w:t>
      </w:r>
    </w:p>
    <w:p w14:paraId="6A35B898" w14:textId="7CCAC3A4" w:rsidR="008436E6" w:rsidRPr="008436E6" w:rsidRDefault="008436E6" w:rsidP="008436E6">
      <w:pPr>
        <w:jc w:val="center"/>
        <w:rPr>
          <w:b/>
          <w:bCs/>
        </w:rPr>
      </w:pPr>
      <w:r w:rsidRPr="008436E6">
        <w:rPr>
          <w:b/>
          <w:bCs/>
        </w:rPr>
        <w:t>or</w:t>
      </w:r>
    </w:p>
    <w:p w14:paraId="1A8970F9" w14:textId="5DF49339" w:rsidR="008436E6" w:rsidRDefault="00000000" w:rsidP="008436E6">
      <w:sdt>
        <w:sdtPr>
          <w:id w:val="48736884"/>
          <w:placeholder>
            <w:docPart w:val="8FF2D74DDE66458597B8E97BE941BF95"/>
          </w:placeholder>
          <w:showingPlcHdr/>
          <w:date>
            <w:dateFormat w:val="M/d/yyyy"/>
            <w:lid w:val="en-US"/>
            <w:storeMappedDataAs w:val="dateTime"/>
            <w:calendar w:val="gregorian"/>
          </w:date>
        </w:sdtPr>
        <w:sdtContent>
          <w:r w:rsidR="008436E6" w:rsidRPr="00D9715F">
            <w:rPr>
              <w:rStyle w:val="FillableControlChar"/>
            </w:rPr>
            <w:t>Click or tap to select date</w:t>
          </w:r>
        </w:sdtContent>
      </w:sdt>
      <w:r w:rsidR="008436E6">
        <w:t xml:space="preserve">—Based on the results of laboratory analysis of </w:t>
      </w:r>
      <w:sdt>
        <w:sdtPr>
          <w:id w:val="-1188522999"/>
          <w:placeholder>
            <w:docPart w:val="1311877B80C54FD99F30493B9F6B1C02"/>
          </w:placeholder>
          <w:showingPlcHdr/>
          <w:comboBox>
            <w:listItem w:value="Choose an item."/>
            <w:listItem w:displayText="dust" w:value="dust"/>
            <w:listItem w:displayText="soil" w:value="soil"/>
            <w:listItem w:displayText="soil and dust" w:value="soil and dust"/>
          </w:comboBox>
        </w:sdtPr>
        <w:sdtContent>
          <w:r w:rsidR="008436E6">
            <w:rPr>
              <w:rStyle w:val="FillableControlChar"/>
            </w:rPr>
            <w:t>S</w:t>
          </w:r>
          <w:r w:rsidR="008436E6" w:rsidRPr="00F56FBA">
            <w:rPr>
              <w:rStyle w:val="FillableControlChar"/>
            </w:rPr>
            <w:t>elect sample type</w:t>
          </w:r>
        </w:sdtContent>
      </w:sdt>
      <w:r w:rsidR="008436E6">
        <w:t xml:space="preserve"> samples, lead dust hazards were identified in</w:t>
      </w:r>
      <w:r w:rsidR="004115AA">
        <w:t xml:space="preserve"> </w:t>
      </w:r>
      <w:sdt>
        <w:sdtPr>
          <w:rPr>
            <w:rStyle w:val="CoverPagePlaceholderTextBoldAllcaps"/>
            <w:rFonts w:ascii="Tahoma" w:hAnsi="Tahoma" w:cs="Tahoma"/>
            <w:b w:val="0"/>
            <w:bCs/>
            <w:color w:val="auto"/>
          </w:rPr>
          <w:id w:val="1046796009"/>
          <w:placeholder>
            <w:docPart w:val="9F2162C0111943C9BB595F2644259DDD"/>
          </w:placeholder>
          <w:showingPlcHdr/>
          <w:text/>
        </w:sdtPr>
        <w:sdtEndPr>
          <w:rPr>
            <w:rStyle w:val="DefaultParagraphFont"/>
            <w:rFonts w:cstheme="minorBidi"/>
            <w:bCs w:val="0"/>
            <w:caps w:val="0"/>
          </w:rPr>
        </w:sdtEndPr>
        <w:sdtContent>
          <w:r w:rsidR="004115AA" w:rsidRPr="00BB20A2">
            <w:rPr>
              <w:rStyle w:val="FillableControlChar"/>
            </w:rPr>
            <w:t xml:space="preserve">Click or tap to </w:t>
          </w:r>
          <w:r w:rsidR="004115AA">
            <w:rPr>
              <w:rStyle w:val="FillableControlChar"/>
            </w:rPr>
            <w:t>describe the surface and rooms. For example, window trough in the bathroom and floor in the living room</w:t>
          </w:r>
        </w:sdtContent>
      </w:sdt>
      <w:r w:rsidR="008436E6">
        <w:t xml:space="preserve">. </w:t>
      </w:r>
      <w:r w:rsidR="008436E6" w:rsidRPr="00C872A2">
        <w:rPr>
          <w:b/>
          <w:bCs/>
        </w:rPr>
        <w:t>This pro</w:t>
      </w:r>
      <w:r w:rsidR="05459051" w:rsidRPr="00C872A2">
        <w:rPr>
          <w:b/>
          <w:bCs/>
        </w:rPr>
        <w:t>ject</w:t>
      </w:r>
      <w:r w:rsidR="008436E6" w:rsidRPr="00C872A2">
        <w:rPr>
          <w:b/>
          <w:bCs/>
        </w:rPr>
        <w:t xml:space="preserve"> has failed clearance.</w:t>
      </w:r>
      <w:r w:rsidR="008436E6">
        <w:t xml:space="preserve"> The contractor was notified of their responsibility to re-clean all failed components and all like components in all un-sampled rooms.</w:t>
      </w:r>
    </w:p>
    <w:p w14:paraId="645C2FD1" w14:textId="77777777" w:rsidR="008436E6" w:rsidRPr="008436E6" w:rsidRDefault="008436E6" w:rsidP="008436E6"/>
    <w:p w14:paraId="46C5F05E" w14:textId="32906D40" w:rsidR="00127CAE" w:rsidRDefault="00127CAE" w:rsidP="00127CAE">
      <w:pPr>
        <w:pStyle w:val="Heading2"/>
        <w:numPr>
          <w:ilvl w:val="1"/>
          <w:numId w:val="38"/>
        </w:numPr>
      </w:pPr>
      <w:bookmarkStart w:id="9" w:name="_Toc169591670"/>
      <w:r>
        <w:t>Abatement activities</w:t>
      </w:r>
      <w:bookmarkEnd w:id="9"/>
      <w:r>
        <w:t xml:space="preserve"> </w:t>
      </w:r>
    </w:p>
    <w:p w14:paraId="3B976DD7" w14:textId="57F81336" w:rsidR="00620ABA" w:rsidRDefault="00620ABA" w:rsidP="00620ABA">
      <w:r>
        <w:t>Abatement work was started on</w:t>
      </w:r>
      <w:r w:rsidR="00AF4C6A">
        <w:t xml:space="preserve"> </w:t>
      </w:r>
      <w:sdt>
        <w:sdtPr>
          <w:id w:val="73785344"/>
          <w:placeholder>
            <w:docPart w:val="747A372B8B7E4C9DAE93658C30F61684"/>
          </w:placeholder>
          <w:showingPlcHdr/>
          <w:date>
            <w:dateFormat w:val="M/d/yyyy"/>
            <w:lid w:val="en-US"/>
            <w:storeMappedDataAs w:val="dateTime"/>
            <w:calendar w:val="gregorian"/>
          </w:date>
        </w:sdtPr>
        <w:sdtContent>
          <w:r w:rsidR="00AF4C6A" w:rsidRPr="00D9715F">
            <w:rPr>
              <w:rStyle w:val="FillableControlChar"/>
            </w:rPr>
            <w:t>Click or tap to select start date</w:t>
          </w:r>
        </w:sdtContent>
      </w:sdt>
      <w:r w:rsidR="00AF4C6A">
        <w:t xml:space="preserve"> </w:t>
      </w:r>
      <w:r>
        <w:t xml:space="preserve">and all work, including final cleaning, was completed at </w:t>
      </w:r>
      <w:sdt>
        <w:sdtPr>
          <w:id w:val="-1156218614"/>
          <w:placeholder>
            <w:docPart w:val="93C3C8883FB94D959A43F89C2A6B632F"/>
          </w:placeholder>
          <w:showingPlcHdr/>
          <w:date>
            <w:dateFormat w:val="M/d/yyyy"/>
            <w:lid w:val="en-US"/>
            <w:storeMappedDataAs w:val="dateTime"/>
            <w:calendar w:val="gregorian"/>
          </w:date>
        </w:sdtPr>
        <w:sdtContent>
          <w:r w:rsidR="00AF4C6A" w:rsidRPr="00D9715F">
            <w:rPr>
              <w:rStyle w:val="FillableControlChar"/>
            </w:rPr>
            <w:t>Click or tap to select end date</w:t>
          </w:r>
        </w:sdtContent>
      </w:sdt>
      <w:r w:rsidR="00D1792B">
        <w:t xml:space="preserve">. </w:t>
      </w:r>
    </w:p>
    <w:p w14:paraId="5EC7654D" w14:textId="43FA5383" w:rsidR="00D1792B" w:rsidRDefault="00D1792B" w:rsidP="00620ABA"/>
    <w:p w14:paraId="7562AF17" w14:textId="7207D21E" w:rsidR="00D1792B" w:rsidRDefault="00D1792B" w:rsidP="00620ABA">
      <w:pPr>
        <w:rPr>
          <w:rStyle w:val="FillableControlChar"/>
        </w:rPr>
      </w:pPr>
      <w:r>
        <w:t>The abatement scope of work included:</w:t>
      </w:r>
      <w:r w:rsidR="00AF4C6A" w:rsidRPr="00AF4C6A">
        <w:rPr>
          <w:rStyle w:val="FillableControlChar"/>
          <w:shd w:val="clear" w:color="auto" w:fill="auto"/>
        </w:rPr>
        <w:t xml:space="preserve"> </w:t>
      </w:r>
      <w:sdt>
        <w:sdtPr>
          <w:rPr>
            <w:rStyle w:val="CoverPagePlaceholderTextBoldAllcaps"/>
            <w:rFonts w:ascii="Tahoma" w:hAnsi="Tahoma" w:cs="Tahoma"/>
            <w:b w:val="0"/>
            <w:bCs/>
            <w:color w:val="auto"/>
          </w:rPr>
          <w:id w:val="233435091"/>
          <w:placeholder>
            <w:docPart w:val="F3D2462D61FE4CFCA910A88EFB898746"/>
          </w:placeholder>
          <w:showingPlcHdr/>
          <w:text/>
        </w:sdtPr>
        <w:sdtEndPr>
          <w:rPr>
            <w:rStyle w:val="DefaultParagraphFont"/>
            <w:rFonts w:cstheme="minorBidi"/>
            <w:bCs w:val="0"/>
            <w:caps w:val="0"/>
          </w:rPr>
        </w:sdtEndPr>
        <w:sdtContent>
          <w:r w:rsidR="00AF4C6A" w:rsidRPr="00BB20A2">
            <w:rPr>
              <w:rStyle w:val="FillableControlChar"/>
            </w:rPr>
            <w:t xml:space="preserve">Click or tap to </w:t>
          </w:r>
          <w:r w:rsidR="00AF4C6A">
            <w:rPr>
              <w:rStyle w:val="FillableControlChar"/>
            </w:rPr>
            <w:t>describe the scope of work</w:t>
          </w:r>
        </w:sdtContent>
      </w:sdt>
    </w:p>
    <w:p w14:paraId="616CC6BF" w14:textId="63F5817E" w:rsidR="00D1792B" w:rsidRDefault="00D1792B" w:rsidP="00620ABA">
      <w:pPr>
        <w:rPr>
          <w:rStyle w:val="FillableControlChar"/>
        </w:rPr>
      </w:pPr>
    </w:p>
    <w:p w14:paraId="5C75B5D5" w14:textId="2A67401C" w:rsidR="00D1792B" w:rsidRPr="002553C4" w:rsidRDefault="00D1792B" w:rsidP="00620ABA">
      <w:pPr>
        <w:rPr>
          <w:rStyle w:val="FillableControlChar"/>
        </w:rPr>
      </w:pPr>
      <w:r>
        <w:t xml:space="preserve">Containment </w:t>
      </w:r>
      <w:sdt>
        <w:sdtPr>
          <w:rPr>
            <w:rStyle w:val="FillableControlChar"/>
            <w:shd w:val="clear" w:color="auto" w:fill="auto"/>
          </w:rPr>
          <w:id w:val="-353122914"/>
          <w:placeholder>
            <w:docPart w:val="DefaultPlaceholder_-1854013438"/>
          </w:placeholder>
          <w:comboBox>
            <w:listItem w:displayText="was" w:value="was"/>
            <w:listItem w:displayText="was not" w:value="was not"/>
          </w:comboBox>
        </w:sdtPr>
        <w:sdtContent>
          <w:r w:rsidRPr="002553C4">
            <w:rPr>
              <w:rStyle w:val="FillableControlChar"/>
            </w:rPr>
            <w:t>was</w:t>
          </w:r>
          <w:r w:rsidR="002F39C9">
            <w:rPr>
              <w:rStyle w:val="FillableControlChar"/>
            </w:rPr>
            <w:t xml:space="preserve"> or </w:t>
          </w:r>
          <w:r w:rsidRPr="002553C4">
            <w:rPr>
              <w:rStyle w:val="FillableControlChar"/>
            </w:rPr>
            <w:t>was not</w:t>
          </w:r>
        </w:sdtContent>
      </w:sdt>
      <w:r>
        <w:t xml:space="preserve"> used. </w:t>
      </w:r>
      <w:sdt>
        <w:sdtPr>
          <w:rPr>
            <w:rStyle w:val="CoverPagePlaceholderTextBoldAllcaps"/>
            <w:rFonts w:ascii="Tahoma" w:hAnsi="Tahoma" w:cs="Tahoma"/>
            <w:b w:val="0"/>
            <w:bCs/>
            <w:color w:val="auto"/>
          </w:rPr>
          <w:id w:val="1348603833"/>
          <w:placeholder>
            <w:docPart w:val="0B28168A7A0B459A9067B21FD2D2DF56"/>
          </w:placeholder>
          <w:showingPlcHdr/>
          <w:text/>
        </w:sdtPr>
        <w:sdtEndPr>
          <w:rPr>
            <w:rStyle w:val="DefaultParagraphFont"/>
            <w:rFonts w:cstheme="minorBidi"/>
            <w:bCs w:val="0"/>
            <w:caps w:val="0"/>
          </w:rPr>
        </w:sdtEndPr>
        <w:sdtContent>
          <w:r w:rsidR="00866CFF">
            <w:rPr>
              <w:rStyle w:val="FillableControlChar"/>
            </w:rPr>
            <w:t>Click or tap to d</w:t>
          </w:r>
          <w:r w:rsidR="00AF4C6A">
            <w:rPr>
              <w:rStyle w:val="FillableControlChar"/>
            </w:rPr>
            <w:t>escribe the type and location of containment</w:t>
          </w:r>
        </w:sdtContent>
      </w:sdt>
    </w:p>
    <w:p w14:paraId="07FC8B26" w14:textId="71569923" w:rsidR="00035207" w:rsidRDefault="006C4410" w:rsidP="00FC2B58">
      <w:pPr>
        <w:pStyle w:val="Heading2"/>
        <w:numPr>
          <w:ilvl w:val="1"/>
          <w:numId w:val="38"/>
        </w:numPr>
      </w:pPr>
      <w:bookmarkStart w:id="10" w:name="_Toc169591671"/>
      <w:r>
        <w:t>Renovation</w:t>
      </w:r>
      <w:r w:rsidR="002251D2">
        <w:t xml:space="preserve"> or </w:t>
      </w:r>
      <w:r>
        <w:t>interim control activities</w:t>
      </w:r>
      <w:bookmarkEnd w:id="10"/>
    </w:p>
    <w:p w14:paraId="30D7F7C4" w14:textId="52B872F3" w:rsidR="00035207" w:rsidRDefault="00531777" w:rsidP="00035207">
      <w:r>
        <w:t>Renovation</w:t>
      </w:r>
      <w:r w:rsidR="002251D2">
        <w:t xml:space="preserve"> or </w:t>
      </w:r>
      <w:r>
        <w:t>interim control</w:t>
      </w:r>
      <w:r w:rsidR="00035207">
        <w:t xml:space="preserve"> work was started on </w:t>
      </w:r>
      <w:sdt>
        <w:sdtPr>
          <w:id w:val="97370397"/>
          <w:placeholder>
            <w:docPart w:val="9D33ACB4B8334042B9E592F5002123A3"/>
          </w:placeholder>
          <w:showingPlcHdr/>
          <w:date>
            <w:dateFormat w:val="M/d/yyyy"/>
            <w:lid w:val="en-US"/>
            <w:storeMappedDataAs w:val="dateTime"/>
            <w:calendar w:val="gregorian"/>
          </w:date>
        </w:sdtPr>
        <w:sdtContent>
          <w:r w:rsidR="00D02FE9" w:rsidRPr="00D9715F">
            <w:rPr>
              <w:rStyle w:val="FillableControlChar"/>
            </w:rPr>
            <w:t>Click or tap to select start date</w:t>
          </w:r>
        </w:sdtContent>
      </w:sdt>
      <w:r w:rsidR="00AF4C6A">
        <w:t xml:space="preserve"> </w:t>
      </w:r>
      <w:r w:rsidR="00035207">
        <w:t>and all work, including final cleaning, was completed at</w:t>
      </w:r>
      <w:r w:rsidR="00D02FE9">
        <w:t xml:space="preserve"> </w:t>
      </w:r>
      <w:sdt>
        <w:sdtPr>
          <w:id w:val="-31660398"/>
          <w:placeholder>
            <w:docPart w:val="6D9C5E0437194FF28B471A865A8568D1"/>
          </w:placeholder>
          <w:showingPlcHdr/>
          <w:date>
            <w:dateFormat w:val="M/d/yyyy"/>
            <w:lid w:val="en-US"/>
            <w:storeMappedDataAs w:val="dateTime"/>
            <w:calendar w:val="gregorian"/>
          </w:date>
        </w:sdtPr>
        <w:sdtContent>
          <w:r w:rsidR="00D02FE9" w:rsidRPr="00D9715F">
            <w:rPr>
              <w:rStyle w:val="FillableControlChar"/>
            </w:rPr>
            <w:t>Click or tap to select end date</w:t>
          </w:r>
        </w:sdtContent>
      </w:sdt>
      <w:r w:rsidR="00035207">
        <w:t xml:space="preserve">. </w:t>
      </w:r>
    </w:p>
    <w:p w14:paraId="6848F6F6" w14:textId="77777777" w:rsidR="00035207" w:rsidRDefault="00035207" w:rsidP="00035207"/>
    <w:p w14:paraId="523736A0" w14:textId="521E9529" w:rsidR="00035207" w:rsidRDefault="00035207" w:rsidP="00035207">
      <w:pPr>
        <w:rPr>
          <w:rStyle w:val="FillableControlChar"/>
        </w:rPr>
      </w:pPr>
      <w:r>
        <w:t xml:space="preserve">The </w:t>
      </w:r>
      <w:r w:rsidR="00531777">
        <w:t>renovation</w:t>
      </w:r>
      <w:r w:rsidR="002251D2">
        <w:t xml:space="preserve"> or </w:t>
      </w:r>
      <w:r w:rsidR="00531777">
        <w:t>interim control</w:t>
      </w:r>
      <w:r>
        <w:t xml:space="preserve"> scope of work included: </w:t>
      </w:r>
      <w:sdt>
        <w:sdtPr>
          <w:rPr>
            <w:rStyle w:val="CoverPagePlaceholderTextBoldAllcaps"/>
            <w:rFonts w:ascii="Tahoma" w:hAnsi="Tahoma" w:cs="Tahoma"/>
            <w:b w:val="0"/>
            <w:bCs/>
            <w:color w:val="auto"/>
          </w:rPr>
          <w:id w:val="-262602185"/>
          <w:placeholder>
            <w:docPart w:val="C7004ABAB2ED4E3C8B4CEB3D032D98DF"/>
          </w:placeholder>
          <w:showingPlcHdr/>
          <w:text/>
        </w:sdtPr>
        <w:sdtEndPr>
          <w:rPr>
            <w:rStyle w:val="DefaultParagraphFont"/>
            <w:rFonts w:cstheme="minorBidi"/>
            <w:bCs w:val="0"/>
            <w:caps w:val="0"/>
          </w:rPr>
        </w:sdtEndPr>
        <w:sdtContent>
          <w:r w:rsidR="00105CC0" w:rsidRPr="00BB20A2">
            <w:rPr>
              <w:rStyle w:val="FillableControlChar"/>
            </w:rPr>
            <w:t xml:space="preserve">Click or tap to </w:t>
          </w:r>
          <w:r w:rsidR="00105CC0">
            <w:rPr>
              <w:rStyle w:val="FillableControlChar"/>
            </w:rPr>
            <w:t>describe the scope of work</w:t>
          </w:r>
        </w:sdtContent>
      </w:sdt>
    </w:p>
    <w:p w14:paraId="2B376A3F" w14:textId="77777777" w:rsidR="00035207" w:rsidRDefault="00035207" w:rsidP="00035207">
      <w:pPr>
        <w:rPr>
          <w:rStyle w:val="FillableControlChar"/>
        </w:rPr>
      </w:pPr>
    </w:p>
    <w:p w14:paraId="07F3CFBA" w14:textId="702EDA13" w:rsidR="00035207" w:rsidRDefault="00035207" w:rsidP="00035207">
      <w:pPr>
        <w:rPr>
          <w:rStyle w:val="FillableControlChar"/>
        </w:rPr>
      </w:pPr>
      <w:r>
        <w:t xml:space="preserve">Containment </w:t>
      </w:r>
      <w:sdt>
        <w:sdtPr>
          <w:rPr>
            <w:rStyle w:val="FillableControlChar"/>
            <w:shd w:val="clear" w:color="auto" w:fill="auto"/>
          </w:rPr>
          <w:id w:val="-1666468045"/>
          <w:placeholder>
            <w:docPart w:val="3D4FDD3EE84045A3BB3EE27E658061DA"/>
          </w:placeholder>
          <w:comboBox>
            <w:listItem w:displayText="was" w:value="was"/>
            <w:listItem w:displayText="was not" w:value="was not"/>
          </w:comboBox>
        </w:sdtPr>
        <w:sdtContent>
          <w:r w:rsidRPr="002553C4">
            <w:rPr>
              <w:rStyle w:val="FillableControlChar"/>
            </w:rPr>
            <w:t>was</w:t>
          </w:r>
          <w:r w:rsidR="002F39C9">
            <w:rPr>
              <w:rStyle w:val="FillableControlChar"/>
            </w:rPr>
            <w:t xml:space="preserve"> or </w:t>
          </w:r>
          <w:r w:rsidRPr="002553C4">
            <w:rPr>
              <w:rStyle w:val="FillableControlChar"/>
            </w:rPr>
            <w:t>was not</w:t>
          </w:r>
        </w:sdtContent>
      </w:sdt>
      <w:r>
        <w:t xml:space="preserve"> used. </w:t>
      </w:r>
      <w:sdt>
        <w:sdtPr>
          <w:rPr>
            <w:rStyle w:val="CoverPagePlaceholderTextBoldAllcaps"/>
            <w:rFonts w:ascii="Tahoma" w:hAnsi="Tahoma" w:cs="Tahoma"/>
            <w:b w:val="0"/>
            <w:bCs/>
            <w:color w:val="auto"/>
          </w:rPr>
          <w:id w:val="-76984980"/>
          <w:placeholder>
            <w:docPart w:val="5C5C3490848D4A078E87261CE34DEF78"/>
          </w:placeholder>
          <w:showingPlcHdr/>
          <w:text/>
        </w:sdtPr>
        <w:sdtEndPr>
          <w:rPr>
            <w:rStyle w:val="DefaultParagraphFont"/>
            <w:rFonts w:cstheme="minorBidi"/>
            <w:bCs w:val="0"/>
            <w:caps w:val="0"/>
          </w:rPr>
        </w:sdtEndPr>
        <w:sdtContent>
          <w:r w:rsidR="00866CFF">
            <w:rPr>
              <w:rStyle w:val="FillableControlChar"/>
            </w:rPr>
            <w:t>Click or tap to d</w:t>
          </w:r>
          <w:r w:rsidR="00105CC0">
            <w:rPr>
              <w:rStyle w:val="FillableControlChar"/>
            </w:rPr>
            <w:t>escribe the type and location of containment</w:t>
          </w:r>
        </w:sdtContent>
      </w:sdt>
    </w:p>
    <w:p w14:paraId="0859744A" w14:textId="6ACEE152" w:rsidR="00531777" w:rsidRDefault="00531777" w:rsidP="00035207">
      <w:pPr>
        <w:rPr>
          <w:rStyle w:val="FillableControlChar"/>
        </w:rPr>
      </w:pPr>
    </w:p>
    <w:p w14:paraId="31C1B8A7" w14:textId="77777777" w:rsidR="00A74682" w:rsidRDefault="00531777" w:rsidP="00035207">
      <w:r w:rsidRPr="00531777">
        <w:t xml:space="preserve">Contractor </w:t>
      </w:r>
      <w:r>
        <w:t>Information:</w:t>
      </w:r>
      <w:r w:rsidR="00A74682">
        <w:t xml:space="preserve"> </w:t>
      </w:r>
    </w:p>
    <w:p w14:paraId="080F6473" w14:textId="22D35B4B" w:rsidR="00A74682" w:rsidRDefault="00000000" w:rsidP="00035207">
      <w:pPr>
        <w:rPr>
          <w:rStyle w:val="FillableControlChar"/>
        </w:rPr>
      </w:pPr>
      <w:sdt>
        <w:sdtPr>
          <w:rPr>
            <w:rStyle w:val="CoverPagePlaceholderTextBoldAllcaps"/>
            <w:rFonts w:ascii="Tahoma" w:hAnsi="Tahoma" w:cs="Tahoma"/>
            <w:b w:val="0"/>
            <w:bCs/>
            <w:color w:val="auto"/>
          </w:rPr>
          <w:id w:val="-1639944098"/>
          <w:placeholder>
            <w:docPart w:val="3E8418E890334B5F825B96271FFCE9D5"/>
          </w:placeholder>
          <w:showingPlcHdr/>
          <w:text/>
        </w:sdtPr>
        <w:sdtEndPr>
          <w:rPr>
            <w:rStyle w:val="DefaultParagraphFont"/>
            <w:rFonts w:cstheme="minorBidi"/>
            <w:bCs w:val="0"/>
            <w:caps w:val="0"/>
          </w:rPr>
        </w:sdtEndPr>
        <w:sdtContent>
          <w:r w:rsidR="008A2EAD">
            <w:rPr>
              <w:rStyle w:val="FillableControlChar"/>
            </w:rPr>
            <w:t>Click or tap to enter company name</w:t>
          </w:r>
        </w:sdtContent>
      </w:sdt>
      <w:r w:rsidR="00531777">
        <w:rPr>
          <w:rStyle w:val="FillableControlChar"/>
        </w:rPr>
        <w:t xml:space="preserve"> </w:t>
      </w:r>
    </w:p>
    <w:p w14:paraId="49885C53" w14:textId="30BFB98B" w:rsidR="00531777" w:rsidRDefault="00BA7619" w:rsidP="00035207">
      <w:r w:rsidRPr="00BA7619">
        <w:t>Company</w:t>
      </w:r>
      <w:r w:rsidR="00633788">
        <w:t xml:space="preserve"> </w:t>
      </w:r>
      <w:r>
        <w:t>DHS</w:t>
      </w:r>
      <w:r w:rsidRPr="00BA7619">
        <w:t xml:space="preserve"> No.</w:t>
      </w:r>
      <w:r w:rsidR="008A2EAD" w:rsidRPr="008A2EAD">
        <w:rPr>
          <w:rStyle w:val="CoverPagePlaceholderTextBoldAllcaps"/>
        </w:rPr>
        <w:t xml:space="preserve"> </w:t>
      </w:r>
      <w:sdt>
        <w:sdtPr>
          <w:rPr>
            <w:rStyle w:val="CoverPagePlaceholderTextBoldAllcaps"/>
            <w:rFonts w:ascii="Tahoma" w:hAnsi="Tahoma" w:cs="Tahoma"/>
            <w:b w:val="0"/>
            <w:bCs/>
            <w:color w:val="auto"/>
          </w:rPr>
          <w:id w:val="1104533763"/>
          <w:placeholder>
            <w:docPart w:val="A9E98846D7AF40208DCA3DD4E359B5E8"/>
          </w:placeholder>
          <w:showingPlcHdr/>
          <w:text/>
        </w:sdtPr>
        <w:sdtEndPr>
          <w:rPr>
            <w:rStyle w:val="DefaultParagraphFont"/>
            <w:rFonts w:cstheme="minorBidi"/>
            <w:bCs w:val="0"/>
            <w:caps w:val="0"/>
          </w:rPr>
        </w:sdtEndPr>
        <w:sdtContent>
          <w:r w:rsidR="008A2EAD">
            <w:rPr>
              <w:rStyle w:val="FillableControlChar"/>
            </w:rPr>
            <w:t>Click or tap to enter the company’s DHS number</w:t>
          </w:r>
        </w:sdtContent>
      </w:sdt>
      <w:r>
        <w:t xml:space="preserve">  </w:t>
      </w:r>
    </w:p>
    <w:p w14:paraId="1B31E4E0" w14:textId="370AF233" w:rsidR="00BA7619" w:rsidRDefault="00000000" w:rsidP="00035207">
      <w:sdt>
        <w:sdtPr>
          <w:rPr>
            <w:rStyle w:val="CoverPagePlaceholderTextBoldAllcaps"/>
            <w:rFonts w:ascii="Tahoma" w:hAnsi="Tahoma" w:cs="Tahoma"/>
            <w:b w:val="0"/>
            <w:bCs/>
            <w:color w:val="auto"/>
          </w:rPr>
          <w:id w:val="-481852196"/>
          <w:placeholder>
            <w:docPart w:val="B0DA700D2C2A4848B2FC5DFD58BD889C"/>
          </w:placeholder>
          <w:showingPlcHdr/>
          <w:text/>
        </w:sdtPr>
        <w:sdtEndPr>
          <w:rPr>
            <w:rStyle w:val="DefaultParagraphFont"/>
            <w:rFonts w:cstheme="minorBidi"/>
            <w:bCs w:val="0"/>
            <w:caps w:val="0"/>
          </w:rPr>
        </w:sdtEndPr>
        <w:sdtContent>
          <w:r w:rsidR="003B4316">
            <w:rPr>
              <w:rStyle w:val="FillableControlChar"/>
            </w:rPr>
            <w:t>Click or tap to enter street address</w:t>
          </w:r>
        </w:sdtContent>
      </w:sdt>
      <w:r w:rsidR="003B4316" w:rsidRPr="0060008B">
        <w:rPr>
          <w:rStyle w:val="FillableControlChar"/>
          <w:shd w:val="clear" w:color="auto" w:fill="auto"/>
        </w:rPr>
        <w:t xml:space="preserve"> </w:t>
      </w:r>
      <w:r w:rsidR="003B4316">
        <w:rPr>
          <w:rStyle w:val="FillableControlChar"/>
          <w:shd w:val="clear" w:color="auto" w:fill="auto"/>
        </w:rPr>
        <w:t xml:space="preserve"> </w:t>
      </w:r>
    </w:p>
    <w:p w14:paraId="18413B30" w14:textId="7110E671" w:rsidR="00BA7619" w:rsidRDefault="00000000" w:rsidP="00035207">
      <w:sdt>
        <w:sdtPr>
          <w:rPr>
            <w:rStyle w:val="CoverPagePlaceholderTextBoldAllcaps"/>
            <w:rFonts w:ascii="Tahoma" w:hAnsi="Tahoma" w:cs="Tahoma"/>
            <w:b w:val="0"/>
            <w:bCs/>
            <w:color w:val="auto"/>
          </w:rPr>
          <w:id w:val="-98872751"/>
          <w:placeholder>
            <w:docPart w:val="62238D5A80784C4C8465EB94CB67C3D1"/>
          </w:placeholder>
          <w:showingPlcHdr/>
          <w:text/>
        </w:sdtPr>
        <w:sdtEndPr>
          <w:rPr>
            <w:rStyle w:val="DefaultParagraphFont"/>
            <w:rFonts w:cstheme="minorBidi"/>
            <w:bCs w:val="0"/>
            <w:caps w:val="0"/>
          </w:rPr>
        </w:sdtEndPr>
        <w:sdtContent>
          <w:r w:rsidR="008A2EAD">
            <w:rPr>
              <w:rStyle w:val="FillableControlChar"/>
            </w:rPr>
            <w:t>Click or tap to enter city, state, and zip code</w:t>
          </w:r>
        </w:sdtContent>
      </w:sdt>
      <w:r w:rsidR="008A2EAD" w:rsidRPr="0060008B">
        <w:rPr>
          <w:rStyle w:val="FillableControlChar"/>
          <w:shd w:val="clear" w:color="auto" w:fill="auto"/>
        </w:rPr>
        <w:t xml:space="preserve"> </w:t>
      </w:r>
    </w:p>
    <w:p w14:paraId="5E54BA53" w14:textId="7BE8A045" w:rsidR="00BA7619" w:rsidRDefault="00000000" w:rsidP="00035207">
      <w:pPr>
        <w:rPr>
          <w:rStyle w:val="FillableControlChar"/>
        </w:rPr>
      </w:pPr>
      <w:sdt>
        <w:sdtPr>
          <w:rPr>
            <w:rStyle w:val="CoverPagePlaceholderTextBoldAllcaps"/>
            <w:rFonts w:ascii="Tahoma" w:hAnsi="Tahoma" w:cs="Tahoma"/>
            <w:b w:val="0"/>
            <w:bCs/>
            <w:color w:val="auto"/>
          </w:rPr>
          <w:id w:val="-636410113"/>
          <w:placeholder>
            <w:docPart w:val="70F31CD94D84473D9D7397480B7FCD81"/>
          </w:placeholder>
          <w:showingPlcHdr/>
          <w:text/>
        </w:sdtPr>
        <w:sdtEndPr>
          <w:rPr>
            <w:rStyle w:val="DefaultParagraphFont"/>
            <w:rFonts w:cstheme="minorBidi"/>
            <w:bCs w:val="0"/>
            <w:caps w:val="0"/>
          </w:rPr>
        </w:sdtEndPr>
        <w:sdtContent>
          <w:r w:rsidR="008A2EAD">
            <w:rPr>
              <w:rStyle w:val="FillableControlChar"/>
            </w:rPr>
            <w:t>Click or tap to enter phone number</w:t>
          </w:r>
        </w:sdtContent>
      </w:sdt>
      <w:r w:rsidR="008A2EAD" w:rsidRPr="0060008B">
        <w:rPr>
          <w:rStyle w:val="FillableControlChar"/>
          <w:shd w:val="clear" w:color="auto" w:fill="auto"/>
        </w:rPr>
        <w:t xml:space="preserve"> </w:t>
      </w:r>
    </w:p>
    <w:p w14:paraId="29C1B242" w14:textId="7ACE76DD" w:rsidR="00A74682" w:rsidRPr="00A74682" w:rsidRDefault="00A74682" w:rsidP="00035207">
      <w:r w:rsidRPr="00A74682">
        <w:t>Person in charge</w:t>
      </w:r>
      <w:r>
        <w:t xml:space="preserve"> of work: </w:t>
      </w:r>
      <w:sdt>
        <w:sdtPr>
          <w:rPr>
            <w:rStyle w:val="CoverPagePlaceholderTextBoldAllcaps"/>
            <w:rFonts w:ascii="Tahoma" w:hAnsi="Tahoma" w:cs="Tahoma"/>
            <w:b w:val="0"/>
            <w:bCs/>
            <w:color w:val="auto"/>
          </w:rPr>
          <w:id w:val="825709003"/>
          <w:placeholder>
            <w:docPart w:val="2E9C43B0D0A64C4FAB298A60B731D7DA"/>
          </w:placeholder>
          <w:showingPlcHdr/>
          <w:text/>
        </w:sdtPr>
        <w:sdtEndPr>
          <w:rPr>
            <w:rStyle w:val="DefaultParagraphFont"/>
            <w:rFonts w:cstheme="minorBidi"/>
            <w:bCs w:val="0"/>
            <w:caps w:val="0"/>
          </w:rPr>
        </w:sdtEndPr>
        <w:sdtContent>
          <w:r w:rsidR="008A2EAD">
            <w:rPr>
              <w:rStyle w:val="FillableControlChar"/>
            </w:rPr>
            <w:t>Click or tap to enter name</w:t>
          </w:r>
        </w:sdtContent>
      </w:sdt>
      <w:r>
        <w:t xml:space="preserve">, </w:t>
      </w:r>
      <w:sdt>
        <w:sdtPr>
          <w:id w:val="1456831184"/>
          <w:placeholder>
            <w:docPart w:val="876E0DFE48B045CA9E4BD9688A9B873F"/>
          </w:placeholder>
          <w:showingPlcHdr/>
          <w:dropDownList>
            <w:listItem w:displayText="Lead Safe Renovator (LSR)" w:value="Lead Safe Renovator (LSR)"/>
            <w:listItem w:displayText="Lead Abatement Supervisor (LAS)" w:value="Lead Abatement Supervisor (LAS)"/>
          </w:dropDownList>
        </w:sdtPr>
        <w:sdtContent>
          <w:r w:rsidRPr="00A74682">
            <w:rPr>
              <w:rStyle w:val="FillableControlChar"/>
            </w:rPr>
            <w:t>LAS</w:t>
          </w:r>
          <w:r w:rsidR="002F39C9">
            <w:rPr>
              <w:rStyle w:val="FillableControlChar"/>
            </w:rPr>
            <w:t xml:space="preserve"> or </w:t>
          </w:r>
          <w:r w:rsidRPr="00A74682">
            <w:rPr>
              <w:rStyle w:val="FillableControlChar"/>
            </w:rPr>
            <w:t>LSR</w:t>
          </w:r>
        </w:sdtContent>
      </w:sdt>
      <w:r>
        <w:t xml:space="preserve">, </w:t>
      </w:r>
      <w:r w:rsidR="00633788">
        <w:t>DHS No.</w:t>
      </w:r>
      <w:r w:rsidR="002C6758" w:rsidRPr="002C6758">
        <w:rPr>
          <w:rStyle w:val="FillableControlChar"/>
          <w:shd w:val="clear" w:color="auto" w:fill="auto"/>
        </w:rPr>
        <w:t xml:space="preserve"> </w:t>
      </w:r>
      <w:sdt>
        <w:sdtPr>
          <w:rPr>
            <w:rStyle w:val="CoverPagePlaceholderTextBoldAllcaps"/>
            <w:rFonts w:ascii="Tahoma" w:hAnsi="Tahoma" w:cs="Tahoma"/>
            <w:b w:val="0"/>
            <w:bCs/>
            <w:color w:val="auto"/>
          </w:rPr>
          <w:id w:val="-584681835"/>
          <w:placeholder>
            <w:docPart w:val="76C17E5E6F994F74952B3B07CD223998"/>
          </w:placeholder>
          <w:showingPlcHdr/>
          <w:text/>
        </w:sdtPr>
        <w:sdtEndPr>
          <w:rPr>
            <w:rStyle w:val="DefaultParagraphFont"/>
            <w:rFonts w:cstheme="minorBidi"/>
            <w:bCs w:val="0"/>
            <w:caps w:val="0"/>
          </w:rPr>
        </w:sdtEndPr>
        <w:sdtContent>
          <w:r w:rsidR="002C6758">
            <w:rPr>
              <w:rStyle w:val="FillableControlChar"/>
            </w:rPr>
            <w:t>Click or tap to enter DHS  number</w:t>
          </w:r>
        </w:sdtContent>
      </w:sdt>
    </w:p>
    <w:p w14:paraId="3DF7E824" w14:textId="0FABFC10" w:rsidR="00F81C35" w:rsidRDefault="79D9812F" w:rsidP="410D7481">
      <w:pPr>
        <w:pStyle w:val="Heading1"/>
        <w:numPr>
          <w:ilvl w:val="0"/>
          <w:numId w:val="0"/>
        </w:numPr>
      </w:pPr>
      <w:bookmarkStart w:id="11" w:name="_Toc86230788"/>
      <w:bookmarkStart w:id="12" w:name="_Ref109918876"/>
      <w:bookmarkStart w:id="13" w:name="_Toc169591672"/>
      <w:r>
        <w:t>2.0</w:t>
      </w:r>
      <w:r w:rsidR="00951B97">
        <w:tab/>
      </w:r>
      <w:r w:rsidR="27CD134B">
        <w:t xml:space="preserve">Property </w:t>
      </w:r>
      <w:r w:rsidR="006C4410">
        <w:t>o</w:t>
      </w:r>
      <w:r w:rsidR="27CD134B">
        <w:t xml:space="preserve">wner’s </w:t>
      </w:r>
      <w:r w:rsidR="006C4410">
        <w:t>n</w:t>
      </w:r>
      <w:r w:rsidR="5A7DBC12">
        <w:t xml:space="preserve">ext </w:t>
      </w:r>
      <w:r w:rsidR="006C4410">
        <w:t>a</w:t>
      </w:r>
      <w:r w:rsidR="5A7DBC12">
        <w:t>ctions</w:t>
      </w:r>
      <w:bookmarkEnd w:id="11"/>
      <w:bookmarkEnd w:id="12"/>
      <w:bookmarkEnd w:id="13"/>
    </w:p>
    <w:p w14:paraId="77BE806B" w14:textId="56B84A48" w:rsidR="009B4E6B" w:rsidRDefault="003372BB" w:rsidP="009B4E6B">
      <w:pPr>
        <w:pStyle w:val="ListParagraph"/>
        <w:ind w:left="270"/>
      </w:pPr>
      <w:r>
        <w:rPr>
          <w:rFonts w:ascii="MS Gothic" w:eastAsia="MS Gothic" w:hAnsi="MS Gothic" w:hint="eastAsia"/>
          <w:sz w:val="28"/>
        </w:rPr>
        <w:t xml:space="preserve">☐ </w:t>
      </w:r>
      <w:r w:rsidR="009B4E6B" w:rsidRPr="00675FCB">
        <w:rPr>
          <w:b/>
        </w:rPr>
        <w:t>Review the report</w:t>
      </w:r>
      <w:r w:rsidR="009B4E6B">
        <w:t xml:space="preserve"> and </w:t>
      </w:r>
      <w:r w:rsidR="009B4E6B" w:rsidRPr="00675FCB">
        <w:rPr>
          <w:b/>
        </w:rPr>
        <w:t xml:space="preserve">call the </w:t>
      </w:r>
      <w:r w:rsidR="00035207">
        <w:rPr>
          <w:b/>
        </w:rPr>
        <w:t>clearance examiner</w:t>
      </w:r>
      <w:r w:rsidR="009B4E6B">
        <w:t xml:space="preserve"> </w:t>
      </w:r>
      <w:r w:rsidR="009B4E6B" w:rsidRPr="00427F94">
        <w:t>if you have questions</w:t>
      </w:r>
      <w:r w:rsidR="009B4E6B">
        <w:t>.</w:t>
      </w:r>
    </w:p>
    <w:p w14:paraId="3AF6B384" w14:textId="77777777" w:rsidR="00891EC7" w:rsidRDefault="77467122" w:rsidP="00891EC7">
      <w:pPr>
        <w:pStyle w:val="ListParagraph"/>
        <w:ind w:left="270"/>
        <w:rPr>
          <w:rFonts w:ascii="Times New Roman" w:eastAsia="Times New Roman" w:hAnsi="Times New Roman" w:cs="Times New Roman"/>
          <w:sz w:val="24"/>
          <w:szCs w:val="24"/>
        </w:rPr>
      </w:pPr>
      <w:bookmarkStart w:id="14" w:name="_Hlk124861388"/>
      <w:r w:rsidRPr="410D7481">
        <w:rPr>
          <w:rFonts w:ascii="MS Gothic" w:eastAsia="MS Gothic" w:hAnsi="MS Gothic"/>
          <w:sz w:val="28"/>
          <w:szCs w:val="28"/>
        </w:rPr>
        <w:t xml:space="preserve">☐ </w:t>
      </w:r>
      <w:bookmarkEnd w:id="14"/>
      <w:r w:rsidR="00891EC7" w:rsidRPr="001D0D50">
        <w:rPr>
          <w:rFonts w:eastAsia="Times New Roman" w:cs="Tahoma"/>
          <w:b/>
          <w:bCs/>
        </w:rPr>
        <w:t>Give current and future residen</w:t>
      </w:r>
      <w:r w:rsidR="00891EC7" w:rsidRPr="00891EC7">
        <w:rPr>
          <w:rFonts w:eastAsia="Times New Roman" w:cs="Tahoma"/>
          <w:b/>
          <w:bCs/>
        </w:rPr>
        <w:t>ts</w:t>
      </w:r>
      <w:r w:rsidR="00891EC7" w:rsidRPr="001D0D50">
        <w:rPr>
          <w:rFonts w:eastAsia="Times New Roman" w:cs="Tahoma"/>
          <w:b/>
          <w:bCs/>
        </w:rPr>
        <w:t xml:space="preserve"> a copy</w:t>
      </w:r>
      <w:r w:rsidR="00891EC7" w:rsidRPr="001D0D50">
        <w:rPr>
          <w:rFonts w:eastAsia="Times New Roman" w:cs="Tahoma"/>
        </w:rPr>
        <w:t xml:space="preserve"> of this report.</w:t>
      </w:r>
    </w:p>
    <w:p w14:paraId="0261F0BF" w14:textId="106CDA13" w:rsidR="00EB74D9" w:rsidRPr="00EB74D9" w:rsidRDefault="00EB74D9" w:rsidP="00891EC7">
      <w:pPr>
        <w:pStyle w:val="ListParagraph"/>
        <w:ind w:left="270"/>
      </w:pPr>
      <w:r w:rsidRPr="00EB74D9">
        <w:rPr>
          <w:rFonts w:ascii="MS Gothic" w:eastAsia="MS Gothic" w:hAnsi="MS Gothic"/>
          <w:sz w:val="28"/>
          <w:szCs w:val="28"/>
        </w:rPr>
        <w:t xml:space="preserve">☐ </w:t>
      </w:r>
      <w:r>
        <w:rPr>
          <w:b/>
          <w:bCs/>
        </w:rPr>
        <w:t>S</w:t>
      </w:r>
      <w:r w:rsidR="00A1623B">
        <w:rPr>
          <w:b/>
          <w:bCs/>
        </w:rPr>
        <w:t xml:space="preserve">ave a copy </w:t>
      </w:r>
      <w:r w:rsidR="00EE7FAA">
        <w:rPr>
          <w:b/>
          <w:bCs/>
        </w:rPr>
        <w:t xml:space="preserve">of this report </w:t>
      </w:r>
      <w:r w:rsidR="00A1623B">
        <w:rPr>
          <w:b/>
          <w:bCs/>
        </w:rPr>
        <w:t xml:space="preserve">for future </w:t>
      </w:r>
      <w:r w:rsidR="0040345B">
        <w:rPr>
          <w:b/>
          <w:bCs/>
        </w:rPr>
        <w:t>purchasers</w:t>
      </w:r>
      <w:r w:rsidR="00C70BE5">
        <w:rPr>
          <w:b/>
          <w:bCs/>
        </w:rPr>
        <w:t xml:space="preserve"> and tenants</w:t>
      </w:r>
      <w:r w:rsidR="00BD241A">
        <w:rPr>
          <w:b/>
          <w:bCs/>
        </w:rPr>
        <w:t xml:space="preserve"> of this property</w:t>
      </w:r>
      <w:r w:rsidR="00A1623B">
        <w:rPr>
          <w:b/>
          <w:bCs/>
        </w:rPr>
        <w:t xml:space="preserve">. </w:t>
      </w:r>
      <w:r w:rsidR="0040345B">
        <w:t xml:space="preserve">This report must be disclosed </w:t>
      </w:r>
      <w:r w:rsidR="00EE0510">
        <w:t>prior to the sale.</w:t>
      </w:r>
      <w:r w:rsidR="0002529C">
        <w:t xml:space="preserve"> </w:t>
      </w:r>
    </w:p>
    <w:p w14:paraId="6DD69314" w14:textId="59CB738A" w:rsidR="00C63746" w:rsidRDefault="00C63746" w:rsidP="00C63746">
      <w:pPr>
        <w:pStyle w:val="Heading2"/>
        <w:numPr>
          <w:ilvl w:val="0"/>
          <w:numId w:val="0"/>
        </w:numPr>
        <w:ind w:left="720"/>
      </w:pPr>
      <w:bookmarkStart w:id="15" w:name="_Toc169591673"/>
      <w:r>
        <w:lastRenderedPageBreak/>
        <w:t>2.1</w:t>
      </w:r>
      <w:r>
        <w:tab/>
        <w:t xml:space="preserve">Ongoing </w:t>
      </w:r>
      <w:r w:rsidR="006C4410">
        <w:t>m</w:t>
      </w:r>
      <w:r>
        <w:t xml:space="preserve">onitoring and </w:t>
      </w:r>
      <w:r w:rsidR="006C4410">
        <w:t>m</w:t>
      </w:r>
      <w:r>
        <w:t>aintenance</w:t>
      </w:r>
      <w:bookmarkStart w:id="16" w:name="_Toc86230792"/>
      <w:bookmarkEnd w:id="15"/>
    </w:p>
    <w:p w14:paraId="5BD54A85" w14:textId="7CBA27A9" w:rsidR="00C63746" w:rsidRDefault="00C63746" w:rsidP="00C63746">
      <w:r>
        <w:t>Regular ongoing maintenance and visual inspection of the property should be conducted to identify any areas of new deterioration. This may be done by the homeowner</w:t>
      </w:r>
      <w:r w:rsidR="00204175">
        <w:t>,</w:t>
      </w:r>
      <w:r>
        <w:t xml:space="preserve"> a certified risk </w:t>
      </w:r>
      <w:r w:rsidR="00204175">
        <w:t xml:space="preserve">assessor or a certified </w:t>
      </w:r>
      <w:r>
        <w:t xml:space="preserve">hazard investigator. Close attention should be given to all areas that received interim control measures and enclosed or encapsulated areas. New lead hazards may develop over time. Be sure to document any areas of new deterioration, rot, and substrate or component failure. These </w:t>
      </w:r>
      <w:r w:rsidR="00FD209D">
        <w:t xml:space="preserve">conditions should immediately be corrected using approved lead-safe work practices with an ongoing property maintenance program.  </w:t>
      </w:r>
    </w:p>
    <w:p w14:paraId="2455BCF3" w14:textId="0FBE73BF" w:rsidR="00424B8A" w:rsidRDefault="5429D1BB" w:rsidP="410D7481">
      <w:pPr>
        <w:pStyle w:val="Heading2"/>
        <w:numPr>
          <w:ilvl w:val="0"/>
          <w:numId w:val="0"/>
        </w:numPr>
        <w:ind w:left="720"/>
      </w:pPr>
      <w:bookmarkStart w:id="17" w:name="_Toc169591674"/>
      <w:r>
        <w:t>2.</w:t>
      </w:r>
      <w:r w:rsidR="00C63746">
        <w:t>2</w:t>
      </w:r>
      <w:r w:rsidR="00951B97">
        <w:tab/>
      </w:r>
      <w:r w:rsidR="5A7DBC12">
        <w:t xml:space="preserve">Disclose </w:t>
      </w:r>
      <w:r w:rsidR="006C4410">
        <w:t>t</w:t>
      </w:r>
      <w:r w:rsidR="22B607E8">
        <w:t xml:space="preserve">his </w:t>
      </w:r>
      <w:r w:rsidR="006C4410">
        <w:t>r</w:t>
      </w:r>
      <w:r w:rsidR="22B607E8">
        <w:t xml:space="preserve">eport to </w:t>
      </w:r>
      <w:r w:rsidR="006C4410">
        <w:t>f</w:t>
      </w:r>
      <w:r w:rsidR="22B607E8">
        <w:t xml:space="preserve">uture </w:t>
      </w:r>
      <w:r w:rsidR="006C4410">
        <w:t>p</w:t>
      </w:r>
      <w:r w:rsidR="22B607E8">
        <w:t xml:space="preserve">urchasers and </w:t>
      </w:r>
      <w:r w:rsidR="006C4410">
        <w:t>r</w:t>
      </w:r>
      <w:r w:rsidR="22B607E8">
        <w:t xml:space="preserve">enters of </w:t>
      </w:r>
      <w:r w:rsidR="006C4410">
        <w:t>t</w:t>
      </w:r>
      <w:r w:rsidR="22B607E8">
        <w:t xml:space="preserve">his </w:t>
      </w:r>
      <w:r w:rsidR="006C4410">
        <w:t>p</w:t>
      </w:r>
      <w:r w:rsidR="22B607E8">
        <w:t>roperty</w:t>
      </w:r>
      <w:bookmarkEnd w:id="16"/>
      <w:bookmarkEnd w:id="17"/>
    </w:p>
    <w:p w14:paraId="2E49AB73" w14:textId="7167C40A" w:rsidR="008A6A15" w:rsidRDefault="00951B97" w:rsidP="00951B97">
      <w:r>
        <w:t>Provide a copy of this report</w:t>
      </w:r>
      <w:r w:rsidR="003E171C">
        <w:t>, along with a copy of the educational pamphlet</w:t>
      </w:r>
      <w:r w:rsidR="003E171C" w:rsidRPr="00D61A9A">
        <w:rPr>
          <w:rFonts w:cs="Tahoma"/>
        </w:rPr>
        <w:t xml:space="preserve">, </w:t>
      </w:r>
      <w:hyperlink r:id="rId18" w:history="1">
        <w:r w:rsidR="003E171C" w:rsidRPr="00ED7DF7">
          <w:rPr>
            <w:rStyle w:val="Hyperlink"/>
            <w:rFonts w:ascii="Tahoma" w:hAnsi="Tahoma" w:cs="Tahoma"/>
            <w:sz w:val="22"/>
          </w:rPr>
          <w:t xml:space="preserve">Protect Your Family </w:t>
        </w:r>
        <w:r w:rsidR="005C0F1B" w:rsidRPr="00ED7DF7">
          <w:rPr>
            <w:rStyle w:val="Hyperlink"/>
            <w:rFonts w:ascii="Tahoma" w:hAnsi="Tahoma" w:cs="Tahoma"/>
            <w:sz w:val="22"/>
          </w:rPr>
          <w:t>f</w:t>
        </w:r>
        <w:r w:rsidR="003E171C" w:rsidRPr="00ED7DF7">
          <w:rPr>
            <w:rStyle w:val="Hyperlink"/>
            <w:rFonts w:ascii="Tahoma" w:hAnsi="Tahoma" w:cs="Tahoma"/>
            <w:sz w:val="22"/>
          </w:rPr>
          <w:t>rom Lead in Your Home</w:t>
        </w:r>
      </w:hyperlink>
      <w:r w:rsidR="009F6177" w:rsidRPr="00D61A9A">
        <w:rPr>
          <w:rStyle w:val="EndnoteReference"/>
          <w:rFonts w:cs="Tahoma"/>
        </w:rPr>
        <w:endnoteReference w:id="4"/>
      </w:r>
      <w:r w:rsidR="003E171C" w:rsidRPr="00D61A9A">
        <w:rPr>
          <w:rFonts w:cs="Tahoma"/>
        </w:rPr>
        <w:t>,</w:t>
      </w:r>
      <w:r w:rsidRPr="00D61A9A">
        <w:rPr>
          <w:rFonts w:cs="Tahoma"/>
        </w:rPr>
        <w:t xml:space="preserve"> to potential tenants or purchasers of this property before they become obligated under a sales contract or lease. </w:t>
      </w:r>
      <w:r w:rsidR="003E171C" w:rsidRPr="00D61A9A">
        <w:rPr>
          <w:rFonts w:cs="Tahoma"/>
        </w:rPr>
        <w:t xml:space="preserve">More information on complying with this federal regulation is available </w:t>
      </w:r>
      <w:r w:rsidR="00F321CD" w:rsidRPr="00D61A9A">
        <w:rPr>
          <w:rFonts w:cs="Tahoma"/>
        </w:rPr>
        <w:t xml:space="preserve">at </w:t>
      </w:r>
      <w:hyperlink r:id="rId19" w:history="1">
        <w:r w:rsidR="00204175" w:rsidRPr="006853D9">
          <w:rPr>
            <w:rStyle w:val="Hyperlink"/>
            <w:rFonts w:ascii="Tahoma" w:hAnsi="Tahoma"/>
            <w:sz w:val="22"/>
          </w:rPr>
          <w:t>Lead-Beaded Paint Disclosure Rule (Section 1018 of Title X)</w:t>
        </w:r>
      </w:hyperlink>
      <w:r w:rsidR="003E171C" w:rsidRPr="00D61A9A">
        <w:rPr>
          <w:rFonts w:cs="Tahoma"/>
        </w:rPr>
        <w:t>.</w:t>
      </w:r>
      <w:r w:rsidR="003E171C">
        <w:t xml:space="preserve"> </w:t>
      </w:r>
    </w:p>
    <w:p w14:paraId="1D414AAD" w14:textId="37EC9A0D" w:rsidR="00E56530" w:rsidRDefault="479E91BD" w:rsidP="410D7481">
      <w:pPr>
        <w:pStyle w:val="Heading1"/>
        <w:numPr>
          <w:ilvl w:val="0"/>
          <w:numId w:val="0"/>
        </w:numPr>
      </w:pPr>
      <w:bookmarkStart w:id="18" w:name="_Ref85450585"/>
      <w:bookmarkStart w:id="19" w:name="_Toc86230793"/>
      <w:bookmarkStart w:id="20" w:name="_Toc169591675"/>
      <w:r>
        <w:t>3.0</w:t>
      </w:r>
      <w:r w:rsidR="00E504FF">
        <w:tab/>
      </w:r>
      <w:r w:rsidR="0F75F6AE">
        <w:t>Methods</w:t>
      </w:r>
      <w:bookmarkEnd w:id="18"/>
      <w:bookmarkEnd w:id="19"/>
      <w:bookmarkEnd w:id="20"/>
      <w:r w:rsidR="0F75F6AE">
        <w:t xml:space="preserve"> </w:t>
      </w:r>
    </w:p>
    <w:p w14:paraId="6C940314" w14:textId="1A0AF663" w:rsidR="00694499" w:rsidRDefault="6A508A24" w:rsidP="410D7481">
      <w:pPr>
        <w:pStyle w:val="Heading2"/>
        <w:numPr>
          <w:ilvl w:val="0"/>
          <w:numId w:val="0"/>
        </w:numPr>
        <w:ind w:left="720"/>
        <w:rPr>
          <w:sz w:val="32"/>
          <w:szCs w:val="32"/>
        </w:rPr>
      </w:pPr>
      <w:bookmarkStart w:id="21" w:name="_Toc85712158"/>
      <w:bookmarkStart w:id="22" w:name="_Toc86230794"/>
      <w:bookmarkStart w:id="23" w:name="_Toc169591676"/>
      <w:r>
        <w:t>3.1</w:t>
      </w:r>
      <w:r w:rsidR="00694499">
        <w:tab/>
      </w:r>
      <w:r w:rsidR="45A5621F">
        <w:t xml:space="preserve">Visual </w:t>
      </w:r>
      <w:bookmarkEnd w:id="21"/>
      <w:bookmarkEnd w:id="22"/>
      <w:r w:rsidR="006C4410" w:rsidRPr="006C4410">
        <w:rPr>
          <w:szCs w:val="28"/>
        </w:rPr>
        <w:t>inspection</w:t>
      </w:r>
      <w:bookmarkEnd w:id="23"/>
    </w:p>
    <w:p w14:paraId="1DD43A49" w14:textId="6C8F8D87" w:rsidR="00694499" w:rsidRDefault="00694499" w:rsidP="00E34608">
      <w:bookmarkStart w:id="24" w:name="_Hlk166840180"/>
      <w:r>
        <w:t xml:space="preserve">Before any testing </w:t>
      </w:r>
      <w:r w:rsidR="0088791A">
        <w:t>was</w:t>
      </w:r>
      <w:r>
        <w:t xml:space="preserve"> done, the property </w:t>
      </w:r>
      <w:r w:rsidR="003B446E">
        <w:t xml:space="preserve">was examined </w:t>
      </w:r>
      <w:r>
        <w:t xml:space="preserve">to </w:t>
      </w:r>
      <w:r w:rsidR="00E34608">
        <w:t>determine that all work was completed as stated in the scope of work</w:t>
      </w:r>
      <w:r w:rsidR="003B446E">
        <w:t xml:space="preserve"> and</w:t>
      </w:r>
      <w:r w:rsidR="003B52BC">
        <w:t xml:space="preserve"> for the presence of visible dust, debris, and paint.</w:t>
      </w:r>
    </w:p>
    <w:p w14:paraId="219D39FD" w14:textId="282D728B" w:rsidR="00694499" w:rsidRDefault="0032C174" w:rsidP="410D7481">
      <w:pPr>
        <w:pStyle w:val="Heading2"/>
        <w:numPr>
          <w:ilvl w:val="0"/>
          <w:numId w:val="0"/>
        </w:numPr>
        <w:ind w:left="720"/>
      </w:pPr>
      <w:bookmarkStart w:id="25" w:name="_Toc85712161"/>
      <w:bookmarkStart w:id="26" w:name="_Toc86230797"/>
      <w:bookmarkStart w:id="27" w:name="_Toc169591677"/>
      <w:bookmarkEnd w:id="24"/>
      <w:r>
        <w:t>3.</w:t>
      </w:r>
      <w:r w:rsidR="003B52BC">
        <w:t>2</w:t>
      </w:r>
      <w:r w:rsidR="00694499">
        <w:tab/>
      </w:r>
      <w:r w:rsidR="45A5621F">
        <w:t xml:space="preserve">Dust </w:t>
      </w:r>
      <w:r w:rsidR="006C4410">
        <w:t>a</w:t>
      </w:r>
      <w:r w:rsidR="45A5621F">
        <w:t>nalysis</w:t>
      </w:r>
      <w:bookmarkEnd w:id="25"/>
      <w:bookmarkEnd w:id="26"/>
      <w:bookmarkEnd w:id="27"/>
    </w:p>
    <w:p w14:paraId="36EE5CEB" w14:textId="19A2586C" w:rsidR="00694499" w:rsidRDefault="003B52BC" w:rsidP="00694499">
      <w:r>
        <w:t>At least one hour elapsed between the final cleaning and collection of dust wipe samples to all</w:t>
      </w:r>
      <w:r w:rsidR="00AE5935">
        <w:t>ow</w:t>
      </w:r>
      <w:r>
        <w:t xml:space="preserve"> for airborne dust to settle. </w:t>
      </w:r>
      <w:r w:rsidR="45A5621F">
        <w:t>Single-surface dust wipe samples were collected from windowsills</w:t>
      </w:r>
      <w:r w:rsidR="00035207">
        <w:t>, window troughs</w:t>
      </w:r>
      <w:r w:rsidR="45A5621F">
        <w:t xml:space="preserve"> and floors</w:t>
      </w:r>
      <w:r w:rsidR="00E04216">
        <w:t xml:space="preserve"> </w:t>
      </w:r>
      <w:r w:rsidR="45A5621F">
        <w:t xml:space="preserve">following documented protocol and sampling methodologies found in Wisconsin Administrative Code </w:t>
      </w:r>
      <w:r w:rsidR="002F39C9">
        <w:t xml:space="preserve">ch. </w:t>
      </w:r>
      <w:r w:rsidR="45A5621F">
        <w:t xml:space="preserve">DHS 163 </w:t>
      </w:r>
      <w:r w:rsidR="45A5621F" w:rsidRPr="00A4356F">
        <w:rPr>
          <w:rFonts w:cs="Tahoma"/>
        </w:rPr>
        <w:t xml:space="preserve">and </w:t>
      </w:r>
      <w:hyperlink r:id="rId20">
        <w:r w:rsidR="74BC0755" w:rsidRPr="00ED7DF7">
          <w:rPr>
            <w:rStyle w:val="Hyperlink"/>
            <w:rFonts w:ascii="Tahoma" w:hAnsi="Tahoma" w:cs="Tahoma"/>
            <w:sz w:val="22"/>
          </w:rPr>
          <w:t>Appendix 13.1</w:t>
        </w:r>
        <w:r w:rsidR="00F27585" w:rsidRPr="00ED7DF7">
          <w:rPr>
            <w:rStyle w:val="Hyperlink"/>
            <w:rFonts w:ascii="Tahoma" w:hAnsi="Tahoma" w:cs="Tahoma"/>
            <w:sz w:val="22"/>
          </w:rPr>
          <w:t xml:space="preserve">: </w:t>
        </w:r>
        <w:r w:rsidR="45A5621F" w:rsidRPr="00ED7DF7">
          <w:rPr>
            <w:rStyle w:val="Hyperlink"/>
            <w:rFonts w:ascii="Tahoma" w:hAnsi="Tahoma" w:cs="Tahoma"/>
            <w:sz w:val="22"/>
          </w:rPr>
          <w:t>Wipe Sampling of Settled Dust for Lead Determination</w:t>
        </w:r>
      </w:hyperlink>
      <w:r w:rsidR="00F27585" w:rsidRPr="00A4356F">
        <w:rPr>
          <w:rStyle w:val="EndnoteReference"/>
          <w:rFonts w:cs="Tahoma"/>
        </w:rPr>
        <w:endnoteReference w:id="5"/>
      </w:r>
      <w:r w:rsidR="45A5621F" w:rsidRPr="00A4356F">
        <w:rPr>
          <w:rFonts w:cs="Tahoma"/>
        </w:rPr>
        <w:t xml:space="preserve">, of the </w:t>
      </w:r>
      <w:hyperlink r:id="rId21">
        <w:r w:rsidR="45A5621F" w:rsidRPr="00ED7DF7">
          <w:rPr>
            <w:rStyle w:val="Hyperlink"/>
            <w:rFonts w:ascii="Tahoma" w:hAnsi="Tahoma" w:cs="Tahoma"/>
            <w:sz w:val="22"/>
          </w:rPr>
          <w:t>HUD Guidelines</w:t>
        </w:r>
      </w:hyperlink>
      <w:r w:rsidR="45A5621F" w:rsidRPr="00A4356F">
        <w:rPr>
          <w:rFonts w:cs="Tahoma"/>
        </w:rPr>
        <w:t>.</w:t>
      </w:r>
      <w:r w:rsidR="45A5621F">
        <w:t xml:space="preserve"> </w:t>
      </w:r>
      <w:r w:rsidR="00694499">
        <w:t xml:space="preserve">The results of dust analyses were used to determine the presence of dust lead hazards. </w:t>
      </w:r>
      <w:r w:rsidR="00E04216">
        <w:t>In Wisconsin, to pass clearance</w:t>
      </w:r>
      <w:r w:rsidR="00C4378C">
        <w:t>,</w:t>
      </w:r>
      <w:r w:rsidR="00E04216">
        <w:t xml:space="preserve"> laboratory sample results must show all samples have amounts of lead dust less than (&lt;) 10 micrograms per square foot (</w:t>
      </w:r>
      <w:r w:rsidR="00E04216" w:rsidRPr="00E04216">
        <w:t>µg/ft²)</w:t>
      </w:r>
      <w:r w:rsidR="00E04216">
        <w:t xml:space="preserve"> on floors, </w:t>
      </w:r>
      <w:r w:rsidR="0048427D">
        <w:t>&lt;</w:t>
      </w:r>
      <w:r w:rsidR="00E04216">
        <w:t>100</w:t>
      </w:r>
      <w:r w:rsidR="00E04216" w:rsidRPr="00E04216">
        <w:rPr>
          <w:rFonts w:ascii="Calibri" w:eastAsia="Times New Roman" w:hAnsi="Calibri" w:cs="Calibri"/>
          <w:bCs/>
        </w:rPr>
        <w:t xml:space="preserve"> </w:t>
      </w:r>
      <w:r w:rsidR="00E04216" w:rsidRPr="00E04216">
        <w:t>µg/ft²</w:t>
      </w:r>
      <w:r w:rsidR="00E04216">
        <w:t xml:space="preserve"> on windowsills, </w:t>
      </w:r>
      <w:r w:rsidR="0048427D">
        <w:t>&lt;</w:t>
      </w:r>
      <w:r w:rsidR="00E04216">
        <w:t xml:space="preserve">100 </w:t>
      </w:r>
      <w:r w:rsidR="00E04216" w:rsidRPr="00E04216">
        <w:t>µg/ft²</w:t>
      </w:r>
      <w:r w:rsidR="00E04216">
        <w:t xml:space="preserve"> in window troughs, and </w:t>
      </w:r>
      <w:r w:rsidR="0048427D">
        <w:t>&lt;</w:t>
      </w:r>
      <w:r w:rsidR="00E04216">
        <w:t xml:space="preserve">40 </w:t>
      </w:r>
      <w:r w:rsidR="00E04216" w:rsidRPr="00E04216">
        <w:t>µg/ft²</w:t>
      </w:r>
      <w:r w:rsidR="00E04216">
        <w:t xml:space="preserve"> on exterior </w:t>
      </w:r>
      <w:commentRangeStart w:id="28"/>
      <w:r w:rsidR="00E04216">
        <w:t>porch</w:t>
      </w:r>
      <w:commentRangeEnd w:id="28"/>
      <w:r w:rsidR="00531777">
        <w:rPr>
          <w:rStyle w:val="CommentReference"/>
        </w:rPr>
        <w:commentReference w:id="28"/>
      </w:r>
      <w:r w:rsidR="00E04216">
        <w:t>.</w:t>
      </w:r>
    </w:p>
    <w:p w14:paraId="180E5463" w14:textId="77777777" w:rsidR="003B52BC" w:rsidRDefault="003B52BC" w:rsidP="00694499"/>
    <w:p w14:paraId="681A6C97" w14:textId="518859D4" w:rsidR="00D82AF5" w:rsidRDefault="00FD209D" w:rsidP="410D7481">
      <w:pPr>
        <w:pStyle w:val="Heading1"/>
        <w:numPr>
          <w:ilvl w:val="0"/>
          <w:numId w:val="0"/>
        </w:numPr>
      </w:pPr>
      <w:bookmarkStart w:id="29" w:name="_Toc169591679"/>
      <w:r>
        <w:t>4</w:t>
      </w:r>
      <w:r w:rsidR="0AB2E768">
        <w:t>.0</w:t>
      </w:r>
      <w:r w:rsidR="00280854">
        <w:tab/>
      </w:r>
      <w:commentRangeStart w:id="30"/>
      <w:r w:rsidR="7291C7BC">
        <w:t>Full</w:t>
      </w:r>
      <w:bookmarkStart w:id="31" w:name="_Ref85442357"/>
      <w:bookmarkStart w:id="32" w:name="_Toc86230806"/>
      <w:r w:rsidR="78F2779D">
        <w:t xml:space="preserve"> </w:t>
      </w:r>
      <w:r w:rsidR="006C4410">
        <w:t>r</w:t>
      </w:r>
      <w:r w:rsidR="78F2779D">
        <w:t>esults</w:t>
      </w:r>
      <w:bookmarkEnd w:id="31"/>
      <w:bookmarkEnd w:id="32"/>
      <w:commentRangeEnd w:id="30"/>
      <w:r w:rsidR="00E37D20">
        <w:rPr>
          <w:rStyle w:val="CommentReference"/>
          <w:rFonts w:ascii="Tahoma" w:eastAsiaTheme="minorHAnsi" w:hAnsi="Tahoma" w:cstheme="minorBidi"/>
          <w:b w:val="0"/>
          <w:bCs w:val="0"/>
          <w:color w:val="auto"/>
        </w:rPr>
        <w:commentReference w:id="30"/>
      </w:r>
      <w:bookmarkEnd w:id="29"/>
    </w:p>
    <w:p w14:paraId="42E36A86" w14:textId="2B8B19C6" w:rsidR="00455C7D" w:rsidRDefault="2FD3ED98" w:rsidP="00202778">
      <w:pPr>
        <w:pStyle w:val="Heading2"/>
        <w:numPr>
          <w:ilvl w:val="1"/>
          <w:numId w:val="40"/>
        </w:numPr>
      </w:pPr>
      <w:bookmarkStart w:id="33" w:name="_Toc169591680"/>
      <w:r>
        <w:t xml:space="preserve">Visual </w:t>
      </w:r>
      <w:r w:rsidR="006C4410">
        <w:t>i</w:t>
      </w:r>
      <w:r w:rsidR="00380D9E">
        <w:t>nspection</w:t>
      </w:r>
      <w:r w:rsidR="00202778">
        <w:t xml:space="preserve"> of the </w:t>
      </w:r>
      <w:commentRangeStart w:id="34"/>
      <w:r w:rsidR="00202778">
        <w:t>interior</w:t>
      </w:r>
      <w:commentRangeEnd w:id="34"/>
      <w:r w:rsidR="00256793">
        <w:rPr>
          <w:rStyle w:val="CommentReference"/>
          <w:rFonts w:ascii="Tahoma" w:eastAsiaTheme="minorHAnsi" w:hAnsi="Tahoma" w:cstheme="minorBidi"/>
          <w:b w:val="0"/>
          <w:color w:val="auto"/>
        </w:rPr>
        <w:commentReference w:id="34"/>
      </w:r>
      <w:bookmarkEnd w:id="33"/>
    </w:p>
    <w:p w14:paraId="24519024" w14:textId="53B5CCC0" w:rsidR="00E37D20" w:rsidRDefault="00E37D20" w:rsidP="00E37D20">
      <w:pPr>
        <w:rPr>
          <w:rStyle w:val="FillableControlChar"/>
          <w:shd w:val="clear" w:color="auto" w:fill="auto"/>
        </w:rPr>
      </w:pPr>
      <w:r>
        <w:t xml:space="preserve">On </w:t>
      </w:r>
      <w:sdt>
        <w:sdtPr>
          <w:id w:val="-1881468741"/>
          <w:placeholder>
            <w:docPart w:val="479B9ADA213C4402BFE561FD41A0CA42"/>
          </w:placeholder>
          <w:showingPlcHdr/>
          <w:date>
            <w:dateFormat w:val="M/d/yyyy"/>
            <w:lid w:val="en-US"/>
            <w:storeMappedDataAs w:val="dateTime"/>
            <w:calendar w:val="gregorian"/>
          </w:date>
        </w:sdtPr>
        <w:sdtContent>
          <w:r w:rsidRPr="00D9715F">
            <w:rPr>
              <w:rStyle w:val="FillableControlChar"/>
            </w:rPr>
            <w:t>Click or tap to select date</w:t>
          </w:r>
        </w:sdtContent>
      </w:sdt>
      <w:r>
        <w:t>, a visual inspection was conducted in the following areas:</w:t>
      </w:r>
      <w:r w:rsidR="330C1A69">
        <w:t xml:space="preserve"> </w:t>
      </w:r>
      <w:sdt>
        <w:sdtPr>
          <w:id w:val="188964311"/>
          <w:placeholder>
            <w:docPart w:val="C9CA5B9236C74D3F9851B2C0EE61B913"/>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enter the rooms inspected</w:t>
          </w:r>
        </w:sdtContent>
      </w:sdt>
      <w:r>
        <w:rPr>
          <w:rStyle w:val="FillableControlChar"/>
          <w:shd w:val="clear" w:color="auto" w:fill="auto"/>
        </w:rPr>
        <w:t xml:space="preserve">. No visible dust, debris, or paint chips were observed on the floors or any horizontal surfaces in the work areas and adjacent to the work areas. </w:t>
      </w:r>
    </w:p>
    <w:p w14:paraId="7A9C8103" w14:textId="7B9068AD" w:rsidR="00E37D20" w:rsidRDefault="00E37D20" w:rsidP="00256793"/>
    <w:p w14:paraId="6E0CBF8A" w14:textId="56E4E20E" w:rsidR="00E37D20" w:rsidRPr="00256793" w:rsidRDefault="00E37D20" w:rsidP="00256793">
      <w:r>
        <w:t xml:space="preserve">On </w:t>
      </w:r>
      <w:sdt>
        <w:sdtPr>
          <w:id w:val="-1526246202"/>
          <w:placeholder>
            <w:docPart w:val="B3E2BF1E5A194B0FB2C9B59F8A476F3A"/>
          </w:placeholder>
          <w:showingPlcHdr/>
          <w:date>
            <w:dateFormat w:val="M/d/yyyy"/>
            <w:lid w:val="en-US"/>
            <w:storeMappedDataAs w:val="dateTime"/>
            <w:calendar w:val="gregorian"/>
          </w:date>
        </w:sdtPr>
        <w:sdtContent>
          <w:r w:rsidRPr="00D9715F">
            <w:rPr>
              <w:rStyle w:val="FillableControlChar"/>
            </w:rPr>
            <w:t>Click or tap to select date</w:t>
          </w:r>
        </w:sdtContent>
      </w:sdt>
      <w:r>
        <w:t>, a visual inspection was conducted in the following areas:</w:t>
      </w:r>
      <w:r w:rsidR="0008510F">
        <w:t xml:space="preserve"> </w:t>
      </w:r>
      <w:sdt>
        <w:sdtPr>
          <w:id w:val="1430698744"/>
          <w:placeholder>
            <w:docPart w:val="372D45774CA541A79EE7B5313E737A33"/>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enter the rooms inspected</w:t>
          </w:r>
        </w:sdtContent>
      </w:sdt>
      <w:r>
        <w:rPr>
          <w:rStyle w:val="FillableControlChar"/>
          <w:shd w:val="clear" w:color="auto" w:fill="auto"/>
        </w:rPr>
        <w:t>. Visible dust, debris, or paint chips were found on the</w:t>
      </w:r>
      <w:r w:rsidR="0008510F">
        <w:rPr>
          <w:rStyle w:val="FillableControlChar"/>
          <w:shd w:val="clear" w:color="auto" w:fill="auto"/>
        </w:rPr>
        <w:t xml:space="preserve"> </w:t>
      </w:r>
      <w:sdt>
        <w:sdtPr>
          <w:id w:val="-1027011771"/>
          <w:placeholder>
            <w:docPart w:val="0B824C1003864718A8114961201D9F53"/>
          </w:placeholder>
        </w:sdtPr>
        <w:sdtEndPr>
          <w:rPr>
            <w:rStyle w:val="FillableControlChar"/>
            <w:shd w:val="clear" w:color="auto" w:fill="FFED69"/>
          </w:rPr>
        </w:sdtEndPr>
        <w:sdtContent>
          <w:r w:rsidR="0008510F" w:rsidRPr="006C4410">
            <w:rPr>
              <w:rStyle w:val="FillableControlChar"/>
            </w:rPr>
            <w:t xml:space="preserve">Click or tap to </w:t>
          </w:r>
          <w:r w:rsidR="00B15DB8">
            <w:rPr>
              <w:rStyle w:val="FillableControlChar"/>
            </w:rPr>
            <w:t xml:space="preserve">describe the </w:t>
          </w:r>
          <w:r w:rsidR="0008510F">
            <w:rPr>
              <w:rStyle w:val="FillableControlChar"/>
            </w:rPr>
            <w:t>surfaces and rooms. For example, window trough in the bathroom and floor in living room</w:t>
          </w:r>
        </w:sdtContent>
      </w:sdt>
      <w:r>
        <w:rPr>
          <w:rStyle w:val="FillableControlChar"/>
          <w:shd w:val="clear" w:color="auto" w:fill="auto"/>
        </w:rPr>
        <w:t xml:space="preserve">. </w:t>
      </w:r>
      <w:commentRangeStart w:id="35"/>
      <w:r>
        <w:rPr>
          <w:rStyle w:val="FillableControlChar"/>
          <w:shd w:val="clear" w:color="auto" w:fill="auto"/>
        </w:rPr>
        <w:t xml:space="preserve">Clearance of the property </w:t>
      </w:r>
      <w:commentRangeStart w:id="36"/>
      <w:r w:rsidR="00D52686">
        <w:rPr>
          <w:rStyle w:val="FillableControlChar"/>
          <w:shd w:val="clear" w:color="auto" w:fill="auto"/>
        </w:rPr>
        <w:t>failed</w:t>
      </w:r>
      <w:commentRangeEnd w:id="36"/>
      <w:r w:rsidR="00D52686">
        <w:rPr>
          <w:rStyle w:val="CommentReference"/>
        </w:rPr>
        <w:commentReference w:id="36"/>
      </w:r>
      <w:commentRangeEnd w:id="35"/>
      <w:r w:rsidR="00163E95">
        <w:rPr>
          <w:rStyle w:val="CommentReference"/>
        </w:rPr>
        <w:commentReference w:id="35"/>
      </w:r>
      <w:r w:rsidR="00D52686">
        <w:rPr>
          <w:rStyle w:val="FillableControlChar"/>
          <w:shd w:val="clear" w:color="auto" w:fill="auto"/>
        </w:rPr>
        <w:t>,</w:t>
      </w:r>
      <w:r>
        <w:rPr>
          <w:rStyle w:val="FillableControlChar"/>
          <w:shd w:val="clear" w:color="auto" w:fill="auto"/>
        </w:rPr>
        <w:t xml:space="preserve"> and the contractor was noti</w:t>
      </w:r>
      <w:r w:rsidR="00D52686">
        <w:rPr>
          <w:rStyle w:val="FillableControlChar"/>
          <w:shd w:val="clear" w:color="auto" w:fill="auto"/>
        </w:rPr>
        <w:t>fied of the responsibility to reclean.</w:t>
      </w:r>
    </w:p>
    <w:p w14:paraId="599DC46E" w14:textId="279DC023" w:rsidR="00202778" w:rsidRDefault="00202778" w:rsidP="00202778">
      <w:pPr>
        <w:pStyle w:val="Heading2"/>
        <w:numPr>
          <w:ilvl w:val="0"/>
          <w:numId w:val="0"/>
        </w:numPr>
        <w:ind w:left="1440" w:hanging="720"/>
      </w:pPr>
      <w:bookmarkStart w:id="37" w:name="_Toc169591681"/>
      <w:r>
        <w:lastRenderedPageBreak/>
        <w:t xml:space="preserve">4.2 </w:t>
      </w:r>
      <w:r>
        <w:tab/>
        <w:t xml:space="preserve">Visual inspection of the </w:t>
      </w:r>
      <w:commentRangeStart w:id="38"/>
      <w:r>
        <w:t>exterior</w:t>
      </w:r>
      <w:commentRangeEnd w:id="38"/>
      <w:r w:rsidR="00256793">
        <w:rPr>
          <w:rStyle w:val="CommentReference"/>
          <w:rFonts w:ascii="Tahoma" w:eastAsiaTheme="minorHAnsi" w:hAnsi="Tahoma" w:cstheme="minorBidi"/>
          <w:b w:val="0"/>
          <w:color w:val="auto"/>
        </w:rPr>
        <w:commentReference w:id="38"/>
      </w:r>
      <w:bookmarkEnd w:id="37"/>
    </w:p>
    <w:p w14:paraId="2E7B9757" w14:textId="0C9C525A" w:rsidR="00013CAC" w:rsidRDefault="00013CAC" w:rsidP="00013CAC">
      <w:pPr>
        <w:rPr>
          <w:rStyle w:val="FillableControlChar"/>
          <w:shd w:val="clear" w:color="auto" w:fill="auto"/>
        </w:rPr>
      </w:pPr>
      <w:r>
        <w:t xml:space="preserve">On </w:t>
      </w:r>
      <w:sdt>
        <w:sdtPr>
          <w:id w:val="64152093"/>
          <w:placeholder>
            <w:docPart w:val="554F5B772E77476E81B0130065851519"/>
          </w:placeholder>
          <w:showingPlcHdr/>
          <w:date>
            <w:dateFormat w:val="M/d/yyyy"/>
            <w:lid w:val="en-US"/>
            <w:storeMappedDataAs w:val="dateTime"/>
            <w:calendar w:val="gregorian"/>
          </w:date>
        </w:sdtPr>
        <w:sdtContent>
          <w:r w:rsidRPr="00D9715F">
            <w:rPr>
              <w:rStyle w:val="FillableControlChar"/>
            </w:rPr>
            <w:t>Click or tap to select date</w:t>
          </w:r>
        </w:sdtContent>
      </w:sdt>
      <w:r>
        <w:t>, a visual inspection of the exterior was conducted</w:t>
      </w:r>
      <w:r>
        <w:rPr>
          <w:rStyle w:val="FillableControlChar"/>
          <w:shd w:val="clear" w:color="auto" w:fill="auto"/>
        </w:rPr>
        <w:t xml:space="preserve">. No visible dust, debris, or paint chips were observed on the </w:t>
      </w:r>
      <w:r w:rsidR="5756BC5C">
        <w:rPr>
          <w:rStyle w:val="FillableControlChar"/>
          <w:shd w:val="clear" w:color="auto" w:fill="auto"/>
        </w:rPr>
        <w:t>ground</w:t>
      </w:r>
      <w:r>
        <w:rPr>
          <w:rStyle w:val="FillableControlChar"/>
          <w:shd w:val="clear" w:color="auto" w:fill="auto"/>
        </w:rPr>
        <w:t xml:space="preserve"> or any horizontal surfaces in the work areas and adjacent to the work areas. All paint surfaces not previously tested to be lead-free were in good condition at the time of this clearance examination.</w:t>
      </w:r>
    </w:p>
    <w:p w14:paraId="69E0C7EB" w14:textId="0A63506F" w:rsidR="001A24C4" w:rsidRDefault="001A24C4" w:rsidP="001A24C4"/>
    <w:p w14:paraId="7AEB344C" w14:textId="011AE4F6" w:rsidR="00013CAC" w:rsidRPr="00256793" w:rsidRDefault="00013CAC" w:rsidP="00013CAC">
      <w:r>
        <w:t xml:space="preserve">On </w:t>
      </w:r>
      <w:sdt>
        <w:sdtPr>
          <w:id w:val="-81220657"/>
          <w:placeholder>
            <w:docPart w:val="765BB1F763694DBA88AD129ED252783F"/>
          </w:placeholder>
          <w:showingPlcHdr/>
          <w:date>
            <w:dateFormat w:val="M/d/yyyy"/>
            <w:lid w:val="en-US"/>
            <w:storeMappedDataAs w:val="dateTime"/>
            <w:calendar w:val="gregorian"/>
          </w:date>
        </w:sdtPr>
        <w:sdtContent>
          <w:r w:rsidRPr="00D9715F">
            <w:rPr>
              <w:rStyle w:val="FillableControlChar"/>
            </w:rPr>
            <w:t>Click or tap to select date</w:t>
          </w:r>
        </w:sdtContent>
      </w:sdt>
      <w:r>
        <w:t xml:space="preserve">, a visual inspection of the exterior was conducted. </w:t>
      </w:r>
      <w:r>
        <w:rPr>
          <w:rStyle w:val="FillableControlChar"/>
          <w:shd w:val="clear" w:color="auto" w:fill="auto"/>
        </w:rPr>
        <w:t xml:space="preserve">Visible dust, debris, or paint chips were found on the </w:t>
      </w:r>
      <w:sdt>
        <w:sdtPr>
          <w:id w:val="-410470328"/>
          <w:placeholder>
            <w:docPart w:val="C4ED154D06044F98800164A89FC4B9F4"/>
          </w:placeholder>
          <w:showingPlcHdr/>
        </w:sdtPr>
        <w:sdtEndPr>
          <w:rPr>
            <w:rStyle w:val="FillableControlChar"/>
            <w:shd w:val="clear" w:color="auto" w:fill="FFED69"/>
          </w:rPr>
        </w:sdtEndPr>
        <w:sdtContent>
          <w:r w:rsidR="0008510F" w:rsidRPr="006C4410">
            <w:rPr>
              <w:rStyle w:val="FillableControlChar"/>
            </w:rPr>
            <w:t xml:space="preserve">Click or tap to </w:t>
          </w:r>
          <w:r w:rsidR="0008510F">
            <w:rPr>
              <w:rStyle w:val="FillableControlChar"/>
            </w:rPr>
            <w:t>areas. For example, paint chips in the dripline on side C</w:t>
          </w:r>
        </w:sdtContent>
      </w:sdt>
      <w:r>
        <w:rPr>
          <w:rStyle w:val="FillableControlChar"/>
          <w:shd w:val="clear" w:color="auto" w:fill="auto"/>
        </w:rPr>
        <w:t xml:space="preserve">. Clearance of the property </w:t>
      </w:r>
      <w:commentRangeStart w:id="39"/>
      <w:r>
        <w:rPr>
          <w:rStyle w:val="FillableControlChar"/>
          <w:shd w:val="clear" w:color="auto" w:fill="auto"/>
        </w:rPr>
        <w:t>failed</w:t>
      </w:r>
      <w:commentRangeEnd w:id="39"/>
      <w:r>
        <w:rPr>
          <w:rStyle w:val="CommentReference"/>
        </w:rPr>
        <w:commentReference w:id="39"/>
      </w:r>
      <w:r>
        <w:rPr>
          <w:rStyle w:val="FillableControlChar"/>
          <w:shd w:val="clear" w:color="auto" w:fill="auto"/>
        </w:rPr>
        <w:t>, and the contractor was notified of the responsibility to reclean.</w:t>
      </w:r>
    </w:p>
    <w:p w14:paraId="0D457A19" w14:textId="27A571F4" w:rsidR="00013CAC" w:rsidRDefault="00013CAC" w:rsidP="001A24C4"/>
    <w:p w14:paraId="11115A8F" w14:textId="12E74129" w:rsidR="00013CAC" w:rsidRDefault="00013CAC" w:rsidP="001A24C4">
      <w:r>
        <w:t xml:space="preserve">On </w:t>
      </w:r>
      <w:sdt>
        <w:sdtPr>
          <w:id w:val="744069640"/>
          <w:placeholder>
            <w:docPart w:val="43364A8C03164F9C949263C27E65F325"/>
          </w:placeholder>
          <w:showingPlcHdr/>
          <w:date>
            <w:dateFormat w:val="M/d/yyyy"/>
            <w:lid w:val="en-US"/>
            <w:storeMappedDataAs w:val="dateTime"/>
            <w:calendar w:val="gregorian"/>
          </w:date>
        </w:sdtPr>
        <w:sdtContent>
          <w:r w:rsidRPr="00D9715F">
            <w:rPr>
              <w:rStyle w:val="FillableControlChar"/>
            </w:rPr>
            <w:t>Click or tap to select date</w:t>
          </w:r>
        </w:sdtContent>
      </w:sdt>
      <w:r>
        <w:t>, a visual inspection of the exterior was attempted. Snow cover prevented a visual inspection of the exterior. The clearance examination will be re-attempted once conditions improve and the ground is visible.</w:t>
      </w:r>
    </w:p>
    <w:p w14:paraId="20BA1030" w14:textId="77777777" w:rsidR="00013CAC" w:rsidRPr="001A24C4" w:rsidRDefault="00013CAC" w:rsidP="001A24C4"/>
    <w:p w14:paraId="18356EDC" w14:textId="05366B91" w:rsidR="00582F4D" w:rsidRDefault="00702581" w:rsidP="410D7481">
      <w:pPr>
        <w:pStyle w:val="Heading2"/>
        <w:numPr>
          <w:ilvl w:val="0"/>
          <w:numId w:val="0"/>
        </w:numPr>
        <w:ind w:left="720"/>
        <w:rPr>
          <w:rFonts w:ascii="Calibri" w:hAnsi="Calibri"/>
          <w:sz w:val="32"/>
          <w:szCs w:val="32"/>
        </w:rPr>
      </w:pPr>
      <w:bookmarkStart w:id="40" w:name="_Toc85712171"/>
      <w:bookmarkStart w:id="41" w:name="_Toc86230810"/>
      <w:bookmarkStart w:id="42" w:name="_Toc169591682"/>
      <w:r>
        <w:t>4</w:t>
      </w:r>
      <w:r w:rsidR="10DDEF6F">
        <w:t>.</w:t>
      </w:r>
      <w:r w:rsidR="00202778">
        <w:t>3</w:t>
      </w:r>
      <w:r w:rsidR="00582F4D">
        <w:tab/>
      </w:r>
      <w:r w:rsidR="4FF1AD31">
        <w:t xml:space="preserve">Dust </w:t>
      </w:r>
      <w:r w:rsidR="006C4410">
        <w:t>a</w:t>
      </w:r>
      <w:r w:rsidR="25F3E961">
        <w:t>nalysis</w:t>
      </w:r>
      <w:r w:rsidR="4FF1AD31">
        <w:t xml:space="preserve"> </w:t>
      </w:r>
      <w:commentRangeStart w:id="43"/>
      <w:r w:rsidR="006C4410">
        <w:t>r</w:t>
      </w:r>
      <w:r w:rsidR="4FF1AD31">
        <w:t>esults</w:t>
      </w:r>
      <w:bookmarkEnd w:id="40"/>
      <w:bookmarkEnd w:id="41"/>
      <w:commentRangeEnd w:id="43"/>
      <w:r w:rsidR="00202778">
        <w:rPr>
          <w:rStyle w:val="CommentReference"/>
          <w:rFonts w:ascii="Tahoma" w:eastAsiaTheme="minorHAnsi" w:hAnsi="Tahoma" w:cstheme="minorBidi"/>
          <w:b w:val="0"/>
          <w:color w:val="auto"/>
        </w:rPr>
        <w:commentReference w:id="43"/>
      </w:r>
      <w:bookmarkEnd w:id="42"/>
    </w:p>
    <w:p w14:paraId="25BD2428" w14:textId="2D42B6FA" w:rsidR="001E5E14" w:rsidRPr="00667E65" w:rsidRDefault="000E2D64" w:rsidP="00667E65">
      <w:r>
        <w:t>On</w:t>
      </w:r>
      <w:r w:rsidR="00E93A69">
        <w:t xml:space="preserve"> </w:t>
      </w:r>
      <w:sdt>
        <w:sdtPr>
          <w:id w:val="-2058312599"/>
          <w:placeholder>
            <w:docPart w:val="74B11A1D0E1C4882AB4585E8D8F3BF26"/>
          </w:placeholder>
          <w:showingPlcHdr/>
          <w:date>
            <w:dateFormat w:val="M/d/yyyy"/>
            <w:lid w:val="en-US"/>
            <w:storeMappedDataAs w:val="dateTime"/>
            <w:calendar w:val="gregorian"/>
          </w:date>
        </w:sdtPr>
        <w:sdtContent>
          <w:r w:rsidR="00E93A69" w:rsidRPr="00D9715F">
            <w:rPr>
              <w:rStyle w:val="FillableControlChar"/>
            </w:rPr>
            <w:t>Click or tap to select date</w:t>
          </w:r>
        </w:sdtContent>
      </w:sdt>
      <w:r>
        <w:t xml:space="preserve">, </w:t>
      </w:r>
      <w:r w:rsidR="00AF0F0A" w:rsidRPr="00667E65">
        <w:t xml:space="preserve">risk assessor collected </w:t>
      </w:r>
      <w:sdt>
        <w:sdtPr>
          <w:id w:val="-1624294582"/>
          <w:placeholder>
            <w:docPart w:val="B274ABAAFBAC40109ED39ED7F413FF4C"/>
          </w:placeholder>
          <w:showingPlcHdr/>
        </w:sdtPr>
        <w:sdtEndPr>
          <w:rPr>
            <w:rStyle w:val="FillableControlChar"/>
            <w:shd w:val="clear" w:color="auto" w:fill="FFED69"/>
          </w:rPr>
        </w:sdtEndPr>
        <w:sdtContent>
          <w:r w:rsidR="0059645A" w:rsidRPr="006C4410">
            <w:rPr>
              <w:rStyle w:val="FillableControlChar"/>
            </w:rPr>
            <w:t xml:space="preserve">Click or tap to </w:t>
          </w:r>
          <w:r w:rsidR="0059645A">
            <w:rPr>
              <w:rStyle w:val="FillableControlChar"/>
            </w:rPr>
            <w:t>number of dust wipes</w:t>
          </w:r>
        </w:sdtContent>
      </w:sdt>
      <w:r w:rsidR="005763CD" w:rsidRPr="00667E65">
        <w:t xml:space="preserve"> </w:t>
      </w:r>
      <w:r w:rsidR="00AF0F0A" w:rsidRPr="00667E65">
        <w:t>single surface wipe</w:t>
      </w:r>
      <w:r w:rsidR="00582F4D" w:rsidRPr="00667E65">
        <w:t xml:space="preserve"> samples</w:t>
      </w:r>
      <w:r w:rsidR="005763CD" w:rsidRPr="00667E65">
        <w:t xml:space="preserve"> </w:t>
      </w:r>
      <w:r w:rsidR="00582F4D" w:rsidRPr="00667E65">
        <w:t xml:space="preserve">to </w:t>
      </w:r>
      <w:r w:rsidR="00B15520" w:rsidRPr="00667E65">
        <w:t>find out if</w:t>
      </w:r>
      <w:r w:rsidR="00582F4D" w:rsidRPr="00667E65">
        <w:t xml:space="preserve"> lead dust hazards </w:t>
      </w:r>
      <w:r w:rsidR="00030657" w:rsidRPr="00667E65">
        <w:t>were</w:t>
      </w:r>
      <w:r w:rsidR="00B15520" w:rsidRPr="00667E65">
        <w:t xml:space="preserve"> present </w:t>
      </w:r>
      <w:r w:rsidR="00582F4D" w:rsidRPr="00667E65">
        <w:t>on floors</w:t>
      </w:r>
      <w:r w:rsidR="00633788">
        <w:t xml:space="preserve">, </w:t>
      </w:r>
      <w:r w:rsidR="00E16F65" w:rsidRPr="00667E65">
        <w:t>windowsill</w:t>
      </w:r>
      <w:r w:rsidR="00B15520" w:rsidRPr="00667E65">
        <w:t>s</w:t>
      </w:r>
      <w:r w:rsidR="00633788">
        <w:t xml:space="preserve">, </w:t>
      </w:r>
      <w:r w:rsidR="002F39C9" w:rsidRPr="002F39C9">
        <w:rPr>
          <w:b/>
          <w:bCs/>
        </w:rPr>
        <w:t>and</w:t>
      </w:r>
      <w:r w:rsidR="002F39C9">
        <w:t xml:space="preserve"> </w:t>
      </w:r>
      <w:r w:rsidR="00633788">
        <w:t>window troughs</w:t>
      </w:r>
      <w:r w:rsidR="00582F4D" w:rsidRPr="00667E65">
        <w:t xml:space="preserve">. </w:t>
      </w:r>
    </w:p>
    <w:p w14:paraId="4B9CF0EE" w14:textId="77777777" w:rsidR="00582F4D" w:rsidRPr="00667E65" w:rsidRDefault="00582F4D" w:rsidP="00582F4D"/>
    <w:p w14:paraId="28B4B2C7" w14:textId="36F056EE" w:rsidR="00842319" w:rsidRDefault="00842319" w:rsidP="00667E65">
      <w:r w:rsidRPr="00667E65">
        <w:t xml:space="preserve">Samples, including </w:t>
      </w:r>
      <w:r w:rsidR="004136F3" w:rsidRPr="00667E65">
        <w:t>a</w:t>
      </w:r>
      <w:r w:rsidRPr="00667E65">
        <w:t xml:space="preserve"> </w:t>
      </w:r>
      <w:r w:rsidR="004136F3" w:rsidRPr="00667E65">
        <w:t>generically</w:t>
      </w:r>
      <w:r w:rsidRPr="00667E65">
        <w:t xml:space="preserve"> labeled “field blank” </w:t>
      </w:r>
      <w:r w:rsidR="004136F3" w:rsidRPr="00667E65">
        <w:t>wipe submitted for quality</w:t>
      </w:r>
      <w:r w:rsidRPr="00667E65">
        <w:t xml:space="preserve"> control</w:t>
      </w:r>
      <w:r w:rsidR="004136F3" w:rsidRPr="00667E65">
        <w:t xml:space="preserve">, </w:t>
      </w:r>
      <w:r w:rsidRPr="00667E65">
        <w:t>were analyzed by the</w:t>
      </w:r>
      <w:r w:rsidR="00633788">
        <w:t>:</w:t>
      </w:r>
    </w:p>
    <w:sdt>
      <w:sdtPr>
        <w:rPr>
          <w:rFonts w:cs="Arial"/>
        </w:rPr>
        <w:id w:val="-13240999"/>
        <w:placeholder>
          <w:docPart w:val="0956BF758D0A44279EDAAD93B3169116"/>
        </w:placeholder>
        <w:showingPlcHdr/>
        <w:text/>
      </w:sdtPr>
      <w:sdtContent>
        <w:p w14:paraId="59EF0E1E" w14:textId="77777777" w:rsidR="00D037A9" w:rsidRDefault="00D037A9" w:rsidP="00D037A9">
          <w:pPr>
            <w:rPr>
              <w:rFonts w:cs="Arial"/>
            </w:rPr>
          </w:pPr>
          <w:r w:rsidRPr="00B96479">
            <w:rPr>
              <w:rStyle w:val="FillableControlChar"/>
            </w:rPr>
            <w:t xml:space="preserve">Click or tap to </w:t>
          </w:r>
          <w:r>
            <w:rPr>
              <w:rStyle w:val="FillableControlChar"/>
            </w:rPr>
            <w:t>enter name of laboratory</w:t>
          </w:r>
        </w:p>
      </w:sdtContent>
    </w:sdt>
    <w:sdt>
      <w:sdtPr>
        <w:rPr>
          <w:rFonts w:cs="Arial"/>
        </w:rPr>
        <w:id w:val="2004154661"/>
        <w:placeholder>
          <w:docPart w:val="D77BC81FD16E4CBB87230758109A085F"/>
        </w:placeholder>
        <w:showingPlcHdr/>
        <w:text/>
      </w:sdtPr>
      <w:sdtContent>
        <w:p w14:paraId="42FD7448" w14:textId="77777777" w:rsidR="00D037A9" w:rsidRDefault="00D037A9" w:rsidP="00D037A9">
          <w:pPr>
            <w:rPr>
              <w:rFonts w:cs="Arial"/>
            </w:rPr>
          </w:pPr>
          <w:r w:rsidRPr="00B96479">
            <w:rPr>
              <w:rStyle w:val="FillableControlChar"/>
            </w:rPr>
            <w:t xml:space="preserve">Click or tap to enter </w:t>
          </w:r>
          <w:r>
            <w:rPr>
              <w:rStyle w:val="FillableControlChar"/>
            </w:rPr>
            <w:t>street address</w:t>
          </w:r>
        </w:p>
      </w:sdtContent>
    </w:sdt>
    <w:sdt>
      <w:sdtPr>
        <w:rPr>
          <w:rFonts w:cs="Arial"/>
        </w:rPr>
        <w:id w:val="813069731"/>
        <w:placeholder>
          <w:docPart w:val="075AB9873D0E4148815229EE5C71EC01"/>
        </w:placeholder>
        <w:showingPlcHdr/>
        <w:text/>
      </w:sdtPr>
      <w:sdtContent>
        <w:p w14:paraId="1062D0C4" w14:textId="77777777" w:rsidR="00D037A9" w:rsidRDefault="00D037A9" w:rsidP="00D037A9">
          <w:pPr>
            <w:rPr>
              <w:rFonts w:cs="Arial"/>
            </w:rPr>
          </w:pPr>
          <w:r w:rsidRPr="00B96479">
            <w:rPr>
              <w:rStyle w:val="FillableControlChar"/>
            </w:rPr>
            <w:t xml:space="preserve">Click or tap to enter </w:t>
          </w:r>
          <w:r>
            <w:rPr>
              <w:rStyle w:val="FillableControlChar"/>
            </w:rPr>
            <w:t>city, state, and zip code</w:t>
          </w:r>
        </w:p>
      </w:sdtContent>
    </w:sdt>
    <w:sdt>
      <w:sdtPr>
        <w:rPr>
          <w:rFonts w:cs="Arial"/>
        </w:rPr>
        <w:id w:val="-853886374"/>
        <w:placeholder>
          <w:docPart w:val="F49D2D67C4AD474D8AE02510404B3C59"/>
        </w:placeholder>
        <w:showingPlcHdr/>
        <w:text/>
      </w:sdtPr>
      <w:sdtContent>
        <w:p w14:paraId="39EFA42E" w14:textId="77777777" w:rsidR="00D037A9" w:rsidRDefault="00D037A9" w:rsidP="00D037A9">
          <w:pPr>
            <w:rPr>
              <w:rFonts w:cs="Arial"/>
            </w:rPr>
          </w:pPr>
          <w:r w:rsidRPr="00B96479">
            <w:rPr>
              <w:rStyle w:val="FillableControlChar"/>
            </w:rPr>
            <w:t xml:space="preserve">Click or tap to enter </w:t>
          </w:r>
          <w:r>
            <w:rPr>
              <w:rStyle w:val="FillableControlChar"/>
            </w:rPr>
            <w:t>phone number</w:t>
          </w:r>
        </w:p>
      </w:sdtContent>
    </w:sdt>
    <w:p w14:paraId="397A3C4C" w14:textId="77777777" w:rsidR="00D037A9" w:rsidRDefault="00D037A9" w:rsidP="00D037A9">
      <w:pPr>
        <w:rPr>
          <w:rFonts w:cs="Arial"/>
        </w:rPr>
      </w:pPr>
      <w:r>
        <w:rPr>
          <w:rFonts w:cs="Arial"/>
        </w:rPr>
        <w:t xml:space="preserve">Laboratory ID # </w:t>
      </w:r>
      <w:sdt>
        <w:sdtPr>
          <w:rPr>
            <w:rFonts w:cs="Arial"/>
          </w:rPr>
          <w:id w:val="861020663"/>
          <w:placeholder>
            <w:docPart w:val="2BAA18BDA25448A59E8DB46A29C56382"/>
          </w:placeholder>
          <w:showingPlcHdr/>
          <w:text/>
        </w:sdtPr>
        <w:sdtContent>
          <w:r w:rsidRPr="00B96479">
            <w:rPr>
              <w:rStyle w:val="FillableControlChar"/>
            </w:rPr>
            <w:t xml:space="preserve">Click or tap to enter </w:t>
          </w:r>
          <w:r>
            <w:rPr>
              <w:rStyle w:val="FillableControlChar"/>
            </w:rPr>
            <w:t>Laboratory ID #</w:t>
          </w:r>
        </w:sdtContent>
      </w:sdt>
    </w:p>
    <w:p w14:paraId="3D43AC0C" w14:textId="77777777" w:rsidR="00633788" w:rsidRPr="00660FF2" w:rsidRDefault="00633788" w:rsidP="00667E65">
      <w:pPr>
        <w:rPr>
          <w:rStyle w:val="FillableControlChar"/>
          <w:color w:val="335D63"/>
        </w:rPr>
      </w:pPr>
    </w:p>
    <w:p w14:paraId="546C4B29" w14:textId="77777777" w:rsidR="00582F4D" w:rsidRPr="00667E65" w:rsidRDefault="00582F4D" w:rsidP="00582F4D"/>
    <w:p w14:paraId="343BB4A2" w14:textId="5F7853B5" w:rsidR="00582F4D" w:rsidRPr="003E22BB" w:rsidRDefault="00582F4D" w:rsidP="008F172B">
      <w:pPr>
        <w:rPr>
          <w:b/>
          <w:bCs/>
          <w:color w:val="003D78" w:themeColor="text1"/>
          <w:sz w:val="24"/>
          <w:szCs w:val="24"/>
        </w:rPr>
      </w:pPr>
      <w:r w:rsidRPr="003E22BB">
        <w:rPr>
          <w:b/>
          <w:bCs/>
          <w:color w:val="003D78" w:themeColor="text1"/>
          <w:sz w:val="24"/>
          <w:szCs w:val="24"/>
        </w:rPr>
        <w:t xml:space="preserve">Wipe </w:t>
      </w:r>
      <w:r w:rsidR="006C4410" w:rsidRPr="003E22BB">
        <w:rPr>
          <w:b/>
          <w:bCs/>
          <w:color w:val="003D78" w:themeColor="text1"/>
          <w:sz w:val="24"/>
          <w:szCs w:val="24"/>
        </w:rPr>
        <w:t>sampling summary table</w:t>
      </w:r>
    </w:p>
    <w:tbl>
      <w:tblPr>
        <w:tblStyle w:val="GridTable6Colorful-Accent1"/>
        <w:tblW w:w="10900" w:type="dxa"/>
        <w:jc w:val="center"/>
        <w:tblLayout w:type="fixed"/>
        <w:tblLook w:val="0420" w:firstRow="1" w:lastRow="0" w:firstColumn="0" w:lastColumn="0" w:noHBand="0" w:noVBand="1"/>
      </w:tblPr>
      <w:tblGrid>
        <w:gridCol w:w="1795"/>
        <w:gridCol w:w="2340"/>
        <w:gridCol w:w="1080"/>
        <w:gridCol w:w="1620"/>
        <w:gridCol w:w="810"/>
        <w:gridCol w:w="1530"/>
        <w:gridCol w:w="1636"/>
        <w:gridCol w:w="89"/>
      </w:tblGrid>
      <w:tr w:rsidR="00107596" w:rsidRPr="00582F4D" w14:paraId="505A3D06" w14:textId="77777777" w:rsidTr="003E22BB">
        <w:trPr>
          <w:cnfStyle w:val="100000000000" w:firstRow="1" w:lastRow="0" w:firstColumn="0" w:lastColumn="0" w:oddVBand="0" w:evenVBand="0" w:oddHBand="0" w:evenHBand="0" w:firstRowFirstColumn="0" w:firstRowLastColumn="0" w:lastRowFirstColumn="0" w:lastRowLastColumn="0"/>
          <w:trHeight w:val="20"/>
          <w:jc w:val="center"/>
        </w:trPr>
        <w:tc>
          <w:tcPr>
            <w:tcW w:w="1795" w:type="dxa"/>
            <w:vAlign w:val="bottom"/>
          </w:tcPr>
          <w:p w14:paraId="718D6EF5" w14:textId="77777777" w:rsidR="00107596" w:rsidRPr="00582F4D" w:rsidRDefault="00107596" w:rsidP="00E532C0">
            <w:pPr>
              <w:jc w:val="center"/>
            </w:pPr>
            <w:r w:rsidRPr="00582F4D">
              <w:t>Sample</w:t>
            </w:r>
          </w:p>
        </w:tc>
        <w:tc>
          <w:tcPr>
            <w:tcW w:w="2340" w:type="dxa"/>
            <w:vAlign w:val="bottom"/>
          </w:tcPr>
          <w:p w14:paraId="59E6B17A" w14:textId="1B2F5A07" w:rsidR="00107596" w:rsidRPr="00582F4D" w:rsidRDefault="00107596" w:rsidP="00E532C0">
            <w:pPr>
              <w:jc w:val="center"/>
            </w:pPr>
            <w:r w:rsidRPr="00582F4D">
              <w:t>Room</w:t>
            </w:r>
            <w:r>
              <w:t xml:space="preserve"> </w:t>
            </w:r>
            <w:r w:rsidR="006C4410">
              <w:t>e</w:t>
            </w:r>
            <w:r>
              <w:t>quivalent</w:t>
            </w:r>
          </w:p>
        </w:tc>
        <w:tc>
          <w:tcPr>
            <w:tcW w:w="1080" w:type="dxa"/>
            <w:vAlign w:val="bottom"/>
          </w:tcPr>
          <w:p w14:paraId="0233748F" w14:textId="340D4D93" w:rsidR="00107596" w:rsidRPr="00582F4D" w:rsidRDefault="00107596" w:rsidP="00E532C0">
            <w:pPr>
              <w:jc w:val="center"/>
            </w:pPr>
            <w:r>
              <w:t>Surface</w:t>
            </w:r>
          </w:p>
        </w:tc>
        <w:tc>
          <w:tcPr>
            <w:tcW w:w="2430" w:type="dxa"/>
            <w:gridSpan w:val="2"/>
            <w:tcBorders>
              <w:bottom w:val="single" w:sz="4" w:space="0" w:color="D2E5E8" w:themeColor="accent1" w:themeTint="99"/>
            </w:tcBorders>
            <w:vAlign w:val="bottom"/>
          </w:tcPr>
          <w:p w14:paraId="0B0B4042" w14:textId="57409853" w:rsidR="00107596" w:rsidRPr="00BB20A2" w:rsidRDefault="00107596" w:rsidP="00C35107">
            <w:pPr>
              <w:jc w:val="center"/>
            </w:pPr>
            <w:r w:rsidRPr="00BB20A2">
              <w:t>Result</w:t>
            </w:r>
          </w:p>
        </w:tc>
        <w:tc>
          <w:tcPr>
            <w:tcW w:w="1530" w:type="dxa"/>
            <w:vAlign w:val="bottom"/>
          </w:tcPr>
          <w:p w14:paraId="49ACE132" w14:textId="77777777" w:rsidR="00107596" w:rsidRPr="00582F4D" w:rsidRDefault="00107596" w:rsidP="00E532C0">
            <w:pPr>
              <w:jc w:val="center"/>
            </w:pPr>
            <w:r w:rsidRPr="00582F4D">
              <w:t>Standard</w:t>
            </w:r>
          </w:p>
        </w:tc>
        <w:tc>
          <w:tcPr>
            <w:tcW w:w="1725" w:type="dxa"/>
            <w:gridSpan w:val="2"/>
            <w:vAlign w:val="bottom"/>
          </w:tcPr>
          <w:p w14:paraId="084814FF" w14:textId="62ABE7D5" w:rsidR="00107596" w:rsidRPr="00582F4D" w:rsidRDefault="00B154AC" w:rsidP="00E532C0">
            <w:pPr>
              <w:jc w:val="center"/>
            </w:pPr>
            <w:r>
              <w:t>Pass/</w:t>
            </w:r>
            <w:r w:rsidR="006C4410">
              <w:t>F</w:t>
            </w:r>
            <w:r>
              <w:t>ail</w:t>
            </w:r>
          </w:p>
        </w:tc>
      </w:tr>
      <w:tr w:rsidR="003E22BB" w:rsidRPr="00582F4D" w14:paraId="047AA02A"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749414980"/>
            <w:placeholder>
              <w:docPart w:val="89A4D88E8D6349448866F9793C324B10"/>
            </w:placeholder>
            <w:showingPlcHdr/>
            <w:text/>
          </w:sdtPr>
          <w:sdtContent>
            <w:tc>
              <w:tcPr>
                <w:tcW w:w="1795" w:type="dxa"/>
              </w:tcPr>
              <w:p w14:paraId="5C3E8817" w14:textId="396C9F62" w:rsidR="00B154AC" w:rsidRDefault="00105CC0" w:rsidP="003E22BB">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071424340"/>
            <w:placeholder>
              <w:docPart w:val="455269DCCE4E4B3FB3A509DD5BCE5344"/>
            </w:placeholder>
            <w:showingPlcHdr/>
            <w:text/>
          </w:sdtPr>
          <w:sdtContent>
            <w:tc>
              <w:tcPr>
                <w:tcW w:w="2340" w:type="dxa"/>
              </w:tcPr>
              <w:p w14:paraId="65F7BB63" w14:textId="65706194" w:rsidR="00B154AC" w:rsidRPr="003E22BB" w:rsidRDefault="00B154AC" w:rsidP="003E22BB">
                <w:pPr>
                  <w:rPr>
                    <w:rStyle w:val="FillableControlChar"/>
                  </w:rPr>
                </w:pPr>
                <w:r w:rsidRPr="00BB20A2">
                  <w:rPr>
                    <w:rStyle w:val="FillableControlChar"/>
                  </w:rPr>
                  <w:t>Click or tap to enter room equivalent</w:t>
                </w:r>
              </w:p>
            </w:tc>
          </w:sdtContent>
        </w:sdt>
        <w:tc>
          <w:tcPr>
            <w:tcW w:w="1080" w:type="dxa"/>
          </w:tcPr>
          <w:p w14:paraId="6BDCA76B" w14:textId="580F2C3D" w:rsidR="00B154AC" w:rsidRPr="00582F4D" w:rsidRDefault="00B154AC" w:rsidP="00B154AC">
            <w:r w:rsidRPr="00582F4D">
              <w:t>Floor</w:t>
            </w:r>
          </w:p>
        </w:tc>
        <w:sdt>
          <w:sdtPr>
            <w:rPr>
              <w:rStyle w:val="FillableControlChar"/>
              <w:shd w:val="clear" w:color="auto" w:fill="auto"/>
            </w:rPr>
            <w:id w:val="803970901"/>
            <w:placeholder>
              <w:docPart w:val="CA89B91126B5461D87F31FC9BF875164"/>
            </w:placeholder>
            <w:showingPlcHdr/>
            <w:text/>
          </w:sdtPr>
          <w:sdtContent>
            <w:tc>
              <w:tcPr>
                <w:tcW w:w="1620" w:type="dxa"/>
                <w:tcBorders>
                  <w:right w:val="nil"/>
                </w:tcBorders>
                <w:vAlign w:val="bottom"/>
              </w:tcPr>
              <w:p w14:paraId="0B0FA7A4" w14:textId="6860B43F" w:rsidR="00B154AC" w:rsidRDefault="00105CC0" w:rsidP="00B154AC">
                <w:r w:rsidRPr="00BB20A2">
                  <w:rPr>
                    <w:rStyle w:val="FillableControlChar"/>
                  </w:rPr>
                  <w:t xml:space="preserve">Click or tap to enter </w:t>
                </w:r>
                <w:r>
                  <w:rPr>
                    <w:rStyle w:val="FillableControlChar"/>
                  </w:rPr>
                  <w:t>value</w:t>
                </w:r>
              </w:p>
            </w:tc>
          </w:sdtContent>
        </w:sdt>
        <w:tc>
          <w:tcPr>
            <w:tcW w:w="810" w:type="dxa"/>
            <w:tcBorders>
              <w:left w:val="nil"/>
            </w:tcBorders>
          </w:tcPr>
          <w:p w14:paraId="729EE41D" w14:textId="60E64AA3" w:rsidR="00B154AC" w:rsidRPr="00BB20A2" w:rsidRDefault="00B154AC" w:rsidP="00B154AC">
            <w:r w:rsidRPr="00BB20A2">
              <w:t>µg/ft²</w:t>
            </w:r>
          </w:p>
        </w:tc>
        <w:tc>
          <w:tcPr>
            <w:tcW w:w="1530" w:type="dxa"/>
          </w:tcPr>
          <w:p w14:paraId="54A22CD0" w14:textId="18E8A151" w:rsidR="00B154AC" w:rsidRPr="00582F4D" w:rsidRDefault="00B154AC" w:rsidP="00B154AC">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976376010"/>
              <w:placeholder>
                <w:docPart w:val="8721A1AFE29D440798CFB1BC31C54426"/>
              </w:placeholder>
              <w:showingPlcHdr/>
              <w:dropDownList>
                <w:listItem w:value="Select Pass/Fail"/>
                <w:listItem w:displayText="pass" w:value="pass"/>
                <w:listItem w:displayText="fail" w:value="fail"/>
              </w:dropDownList>
            </w:sdtPr>
            <w:sdtContent>
              <w:p w14:paraId="6C9E0033" w14:textId="5E7C9D21" w:rsidR="00B154AC" w:rsidRPr="00105CC0" w:rsidRDefault="00105CC0" w:rsidP="003E22BB">
                <w:pPr>
                  <w:rPr>
                    <w:rStyle w:val="FillableControlChar"/>
                  </w:rPr>
                </w:pPr>
                <w:r w:rsidRPr="00105CC0">
                  <w:rPr>
                    <w:rStyle w:val="FillableControlChar"/>
                  </w:rPr>
                  <w:t>Select pass/fail</w:t>
                </w:r>
              </w:p>
            </w:sdtContent>
          </w:sdt>
        </w:tc>
      </w:tr>
      <w:tr w:rsidR="00105CC0" w:rsidRPr="00582F4D" w14:paraId="35B8F255" w14:textId="77777777" w:rsidTr="003E22BB">
        <w:trPr>
          <w:trHeight w:val="20"/>
          <w:jc w:val="center"/>
        </w:trPr>
        <w:sdt>
          <w:sdtPr>
            <w:rPr>
              <w:rStyle w:val="FillableControlChar"/>
              <w:shd w:val="clear" w:color="auto" w:fill="auto"/>
            </w:rPr>
            <w:id w:val="1746141103"/>
            <w:placeholder>
              <w:docPart w:val="F94094BF13E5451E84C425005258C093"/>
            </w:placeholder>
            <w:showingPlcHdr/>
            <w:text/>
          </w:sdtPr>
          <w:sdtContent>
            <w:tc>
              <w:tcPr>
                <w:tcW w:w="1795" w:type="dxa"/>
              </w:tcPr>
              <w:p w14:paraId="08F5DE6F" w14:textId="67C40E76"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941378514"/>
            <w:placeholder>
              <w:docPart w:val="B8A57B9E1CEC402E810A9409AB435932"/>
            </w:placeholder>
            <w:showingPlcHdr/>
            <w:text/>
          </w:sdtPr>
          <w:sdtContent>
            <w:tc>
              <w:tcPr>
                <w:tcW w:w="2340" w:type="dxa"/>
              </w:tcPr>
              <w:p w14:paraId="5B630371" w14:textId="66B1B237"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087EBF5" w14:textId="77777777" w:rsidR="00105CC0" w:rsidRPr="00582F4D" w:rsidRDefault="00105CC0" w:rsidP="00105CC0">
            <w:r w:rsidRPr="00582F4D">
              <w:t>Sill</w:t>
            </w:r>
          </w:p>
        </w:tc>
        <w:sdt>
          <w:sdtPr>
            <w:rPr>
              <w:rStyle w:val="FillableControlChar"/>
              <w:shd w:val="clear" w:color="auto" w:fill="auto"/>
            </w:rPr>
            <w:id w:val="624052180"/>
            <w:placeholder>
              <w:docPart w:val="3405F4BF32854D29B41192ED573AE825"/>
            </w:placeholder>
            <w:showingPlcHdr/>
            <w:text/>
          </w:sdtPr>
          <w:sdtContent>
            <w:tc>
              <w:tcPr>
                <w:tcW w:w="1620" w:type="dxa"/>
                <w:tcBorders>
                  <w:right w:val="nil"/>
                </w:tcBorders>
                <w:vAlign w:val="bottom"/>
              </w:tcPr>
              <w:p w14:paraId="31929A5B" w14:textId="4E001A79"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7973CAAD" w14:textId="4FB3E0BC" w:rsidR="00105CC0" w:rsidRPr="00BB20A2" w:rsidRDefault="00105CC0" w:rsidP="00105CC0">
            <w:r w:rsidRPr="00BB20A2">
              <w:t>µg/ft²</w:t>
            </w:r>
          </w:p>
        </w:tc>
        <w:tc>
          <w:tcPr>
            <w:tcW w:w="1530" w:type="dxa"/>
          </w:tcPr>
          <w:p w14:paraId="6A334349" w14:textId="21F4D8F0"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2142151464"/>
              <w:placeholder>
                <w:docPart w:val="884A3D277F284A019611E9E62C783771"/>
              </w:placeholder>
              <w:showingPlcHdr/>
              <w:dropDownList>
                <w:listItem w:value="Select Pass/Fail"/>
                <w:listItem w:displayText="pass" w:value="pass"/>
                <w:listItem w:displayText="fail" w:value="fail"/>
              </w:dropDownList>
            </w:sdtPr>
            <w:sdtContent>
              <w:p w14:paraId="4BA9373D" w14:textId="6B497D4D" w:rsidR="00105CC0" w:rsidRPr="00582F4D" w:rsidRDefault="00105CC0" w:rsidP="00105CC0">
                <w:r w:rsidRPr="00832255">
                  <w:rPr>
                    <w:rStyle w:val="FillableControlChar"/>
                  </w:rPr>
                  <w:t>Select pass/fail</w:t>
                </w:r>
              </w:p>
            </w:sdtContent>
          </w:sdt>
        </w:tc>
      </w:tr>
      <w:tr w:rsidR="00105CC0" w:rsidRPr="00582F4D" w14:paraId="1B0D5009"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31985598"/>
            <w:placeholder>
              <w:docPart w:val="9627134FB8DB41C986DB840FB9FBE5C2"/>
            </w:placeholder>
            <w:showingPlcHdr/>
            <w:text/>
          </w:sdtPr>
          <w:sdtContent>
            <w:tc>
              <w:tcPr>
                <w:tcW w:w="1795" w:type="dxa"/>
              </w:tcPr>
              <w:p w14:paraId="1335722F" w14:textId="0FEF1BA0"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962326515"/>
            <w:placeholder>
              <w:docPart w:val="360E36DF5BD24862BE39DC623A0F28EB"/>
            </w:placeholder>
            <w:showingPlcHdr/>
            <w:text/>
          </w:sdtPr>
          <w:sdtContent>
            <w:tc>
              <w:tcPr>
                <w:tcW w:w="2340" w:type="dxa"/>
              </w:tcPr>
              <w:p w14:paraId="046A3D9C" w14:textId="358FCB8B"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7ACA368D" w14:textId="77777777" w:rsidR="00105CC0" w:rsidRPr="00582F4D" w:rsidRDefault="00105CC0" w:rsidP="00105CC0">
            <w:r w:rsidRPr="00582F4D">
              <w:t>Floor</w:t>
            </w:r>
          </w:p>
        </w:tc>
        <w:sdt>
          <w:sdtPr>
            <w:rPr>
              <w:rStyle w:val="FillableControlChar"/>
              <w:shd w:val="clear" w:color="auto" w:fill="auto"/>
            </w:rPr>
            <w:id w:val="1671603384"/>
            <w:placeholder>
              <w:docPart w:val="90C78618944741F992CA5BAE4871355A"/>
            </w:placeholder>
            <w:showingPlcHdr/>
            <w:text/>
          </w:sdtPr>
          <w:sdtContent>
            <w:tc>
              <w:tcPr>
                <w:tcW w:w="1620" w:type="dxa"/>
                <w:tcBorders>
                  <w:right w:val="nil"/>
                </w:tcBorders>
                <w:vAlign w:val="bottom"/>
              </w:tcPr>
              <w:p w14:paraId="40FE767A" w14:textId="47D18F50"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A9BB7DC" w14:textId="60FA0311" w:rsidR="00105CC0" w:rsidRPr="00BB20A2" w:rsidRDefault="00105CC0" w:rsidP="00105CC0">
            <w:r w:rsidRPr="00BB20A2">
              <w:t>µg/ft²</w:t>
            </w:r>
          </w:p>
        </w:tc>
        <w:tc>
          <w:tcPr>
            <w:tcW w:w="1530" w:type="dxa"/>
          </w:tcPr>
          <w:p w14:paraId="02E9377C" w14:textId="451350A1"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2048749971"/>
              <w:placeholder>
                <w:docPart w:val="EF3DEFB6CB93484783006ADDF245F839"/>
              </w:placeholder>
              <w:showingPlcHdr/>
              <w:dropDownList>
                <w:listItem w:value="Select Pass/Fail"/>
                <w:listItem w:displayText="pass" w:value="pass"/>
                <w:listItem w:displayText="fail" w:value="fail"/>
              </w:dropDownList>
            </w:sdtPr>
            <w:sdtContent>
              <w:p w14:paraId="48024B3D" w14:textId="29620B7C" w:rsidR="00105CC0" w:rsidRPr="00582F4D" w:rsidRDefault="00105CC0" w:rsidP="00105CC0">
                <w:r w:rsidRPr="00832255">
                  <w:rPr>
                    <w:rStyle w:val="FillableControlChar"/>
                  </w:rPr>
                  <w:t>Select pass/fail</w:t>
                </w:r>
              </w:p>
            </w:sdtContent>
          </w:sdt>
        </w:tc>
      </w:tr>
      <w:tr w:rsidR="00105CC0" w:rsidRPr="00582F4D" w14:paraId="3D711776" w14:textId="77777777" w:rsidTr="003E22BB">
        <w:trPr>
          <w:trHeight w:val="20"/>
          <w:jc w:val="center"/>
        </w:trPr>
        <w:sdt>
          <w:sdtPr>
            <w:rPr>
              <w:rStyle w:val="FillableControlChar"/>
              <w:shd w:val="clear" w:color="auto" w:fill="auto"/>
            </w:rPr>
            <w:id w:val="-316189624"/>
            <w:placeholder>
              <w:docPart w:val="F0B1E6DB251C47A3B2CD53D1E969C170"/>
            </w:placeholder>
            <w:showingPlcHdr/>
            <w:text/>
          </w:sdtPr>
          <w:sdtContent>
            <w:tc>
              <w:tcPr>
                <w:tcW w:w="1795" w:type="dxa"/>
              </w:tcPr>
              <w:p w14:paraId="68C430D3" w14:textId="4DFBC202"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75111622"/>
            <w:placeholder>
              <w:docPart w:val="8615605CC6C943D993E589DD246D0344"/>
            </w:placeholder>
            <w:showingPlcHdr/>
            <w:text/>
          </w:sdtPr>
          <w:sdtContent>
            <w:tc>
              <w:tcPr>
                <w:tcW w:w="2340" w:type="dxa"/>
              </w:tcPr>
              <w:p w14:paraId="4991FA66" w14:textId="232B7FB1"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03FFC8A" w14:textId="42DBC677" w:rsidR="00105CC0" w:rsidRPr="00582F4D" w:rsidRDefault="00105CC0" w:rsidP="00105CC0">
            <w:r>
              <w:t>Trough</w:t>
            </w:r>
          </w:p>
        </w:tc>
        <w:sdt>
          <w:sdtPr>
            <w:rPr>
              <w:rStyle w:val="FillableControlChar"/>
              <w:shd w:val="clear" w:color="auto" w:fill="auto"/>
            </w:rPr>
            <w:id w:val="1360778074"/>
            <w:placeholder>
              <w:docPart w:val="2F4C853A30BC4EF9B5E7D01B6D5AA031"/>
            </w:placeholder>
            <w:showingPlcHdr/>
            <w:text/>
          </w:sdtPr>
          <w:sdtContent>
            <w:tc>
              <w:tcPr>
                <w:tcW w:w="1620" w:type="dxa"/>
                <w:tcBorders>
                  <w:right w:val="nil"/>
                </w:tcBorders>
                <w:vAlign w:val="bottom"/>
              </w:tcPr>
              <w:p w14:paraId="1C9DE777" w14:textId="47BA202F"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1C7F9AC" w14:textId="30904085" w:rsidR="00105CC0" w:rsidRPr="00BB20A2" w:rsidRDefault="00105CC0" w:rsidP="00105CC0">
            <w:r w:rsidRPr="00BB20A2">
              <w:t>µg/ft²</w:t>
            </w:r>
          </w:p>
        </w:tc>
        <w:tc>
          <w:tcPr>
            <w:tcW w:w="1530" w:type="dxa"/>
          </w:tcPr>
          <w:p w14:paraId="5FC21686" w14:textId="14E8C525"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279681393"/>
              <w:placeholder>
                <w:docPart w:val="BF96EFA817B74819ADBDE04BDE1C498C"/>
              </w:placeholder>
              <w:showingPlcHdr/>
              <w:dropDownList>
                <w:listItem w:value="Select Pass/Fail"/>
                <w:listItem w:displayText="pass" w:value="pass"/>
                <w:listItem w:displayText="fail" w:value="fail"/>
              </w:dropDownList>
            </w:sdtPr>
            <w:sdtContent>
              <w:p w14:paraId="33E6EF24" w14:textId="1E7FECC9" w:rsidR="00105CC0" w:rsidRPr="00582F4D" w:rsidRDefault="00105CC0" w:rsidP="00105CC0">
                <w:r w:rsidRPr="00832255">
                  <w:rPr>
                    <w:rStyle w:val="FillableControlChar"/>
                  </w:rPr>
                  <w:t>Select pass/fail</w:t>
                </w:r>
              </w:p>
            </w:sdtContent>
          </w:sdt>
        </w:tc>
      </w:tr>
      <w:tr w:rsidR="00105CC0" w:rsidRPr="00582F4D" w14:paraId="13C626FF"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1624198391"/>
            <w:placeholder>
              <w:docPart w:val="C7CEC8A76CAA424381CCCB95F3BF14BE"/>
            </w:placeholder>
            <w:showingPlcHdr/>
            <w:text/>
          </w:sdtPr>
          <w:sdtContent>
            <w:tc>
              <w:tcPr>
                <w:tcW w:w="1795" w:type="dxa"/>
              </w:tcPr>
              <w:p w14:paraId="369DEC79" w14:textId="76175539"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94666489"/>
            <w:placeholder>
              <w:docPart w:val="ABC7B028038448B58A034E2E369E7B81"/>
            </w:placeholder>
            <w:showingPlcHdr/>
            <w:text/>
          </w:sdtPr>
          <w:sdtContent>
            <w:tc>
              <w:tcPr>
                <w:tcW w:w="2340" w:type="dxa"/>
              </w:tcPr>
              <w:p w14:paraId="6385B94B" w14:textId="46C70496"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1C225C32" w14:textId="77777777" w:rsidR="00105CC0" w:rsidRPr="00582F4D" w:rsidRDefault="00105CC0" w:rsidP="00105CC0">
            <w:r w:rsidRPr="00582F4D">
              <w:t>Floor</w:t>
            </w:r>
          </w:p>
        </w:tc>
        <w:sdt>
          <w:sdtPr>
            <w:rPr>
              <w:rStyle w:val="FillableControlChar"/>
              <w:shd w:val="clear" w:color="auto" w:fill="auto"/>
            </w:rPr>
            <w:id w:val="-24019031"/>
            <w:placeholder>
              <w:docPart w:val="063727994E2549C0A69795BE15AF03A4"/>
            </w:placeholder>
            <w:showingPlcHdr/>
            <w:text/>
          </w:sdtPr>
          <w:sdtContent>
            <w:tc>
              <w:tcPr>
                <w:tcW w:w="1620" w:type="dxa"/>
                <w:tcBorders>
                  <w:right w:val="nil"/>
                </w:tcBorders>
                <w:vAlign w:val="bottom"/>
              </w:tcPr>
              <w:p w14:paraId="244259BB" w14:textId="65EC5900"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6D37BDDB" w14:textId="026F4B8B" w:rsidR="00105CC0" w:rsidRPr="00BB20A2" w:rsidRDefault="00105CC0" w:rsidP="00105CC0">
            <w:r w:rsidRPr="00BB20A2">
              <w:t>µg/ft²</w:t>
            </w:r>
          </w:p>
        </w:tc>
        <w:tc>
          <w:tcPr>
            <w:tcW w:w="1530" w:type="dxa"/>
          </w:tcPr>
          <w:p w14:paraId="0E7B76A5" w14:textId="21C176FE"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306669458"/>
              <w:placeholder>
                <w:docPart w:val="5A569F2C159146A69158C4ECC8CC9A4D"/>
              </w:placeholder>
              <w:showingPlcHdr/>
              <w:dropDownList>
                <w:listItem w:value="Select Pass/Fail"/>
                <w:listItem w:displayText="pass" w:value="pass"/>
                <w:listItem w:displayText="fail" w:value="fail"/>
              </w:dropDownList>
            </w:sdtPr>
            <w:sdtContent>
              <w:p w14:paraId="318343A0" w14:textId="4F3E24FD" w:rsidR="00105CC0" w:rsidRPr="00582F4D" w:rsidRDefault="00105CC0" w:rsidP="00105CC0">
                <w:r w:rsidRPr="00832255">
                  <w:rPr>
                    <w:rStyle w:val="FillableControlChar"/>
                  </w:rPr>
                  <w:t>Select pass/fail</w:t>
                </w:r>
              </w:p>
            </w:sdtContent>
          </w:sdt>
        </w:tc>
      </w:tr>
      <w:tr w:rsidR="00105CC0" w:rsidRPr="00582F4D" w14:paraId="20B51FBF" w14:textId="77777777" w:rsidTr="003E22BB">
        <w:trPr>
          <w:trHeight w:val="20"/>
          <w:jc w:val="center"/>
        </w:trPr>
        <w:sdt>
          <w:sdtPr>
            <w:rPr>
              <w:rStyle w:val="FillableControlChar"/>
              <w:shd w:val="clear" w:color="auto" w:fill="auto"/>
            </w:rPr>
            <w:id w:val="-1468892152"/>
            <w:placeholder>
              <w:docPart w:val="9F46E01DDC4E47CC99DA2A21B059C0A5"/>
            </w:placeholder>
            <w:showingPlcHdr/>
            <w:text/>
          </w:sdtPr>
          <w:sdtContent>
            <w:tc>
              <w:tcPr>
                <w:tcW w:w="1795" w:type="dxa"/>
              </w:tcPr>
              <w:p w14:paraId="33D2BE42" w14:textId="523E687B"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123695793"/>
            <w:placeholder>
              <w:docPart w:val="1953FF88CFB0497A9835AACBECE29EA0"/>
            </w:placeholder>
            <w:showingPlcHdr/>
            <w:text/>
          </w:sdtPr>
          <w:sdtContent>
            <w:tc>
              <w:tcPr>
                <w:tcW w:w="2340" w:type="dxa"/>
              </w:tcPr>
              <w:p w14:paraId="36D9B79A" w14:textId="2EF11555"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59656FAD" w14:textId="77777777" w:rsidR="00105CC0" w:rsidRPr="00582F4D" w:rsidRDefault="00105CC0" w:rsidP="00105CC0">
            <w:r w:rsidRPr="00582F4D">
              <w:t>Sill</w:t>
            </w:r>
          </w:p>
        </w:tc>
        <w:sdt>
          <w:sdtPr>
            <w:rPr>
              <w:rStyle w:val="FillableControlChar"/>
              <w:shd w:val="clear" w:color="auto" w:fill="auto"/>
            </w:rPr>
            <w:id w:val="1111162465"/>
            <w:placeholder>
              <w:docPart w:val="5EC1364B00F14DE9A220EBA26A8F22B8"/>
            </w:placeholder>
            <w:showingPlcHdr/>
            <w:text/>
          </w:sdtPr>
          <w:sdtContent>
            <w:tc>
              <w:tcPr>
                <w:tcW w:w="1620" w:type="dxa"/>
                <w:tcBorders>
                  <w:right w:val="nil"/>
                </w:tcBorders>
                <w:vAlign w:val="bottom"/>
              </w:tcPr>
              <w:p w14:paraId="208FFECA" w14:textId="1B2250F7"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237A2CCC" w14:textId="1F6FE6A0" w:rsidR="00105CC0" w:rsidRPr="00BB20A2" w:rsidRDefault="00105CC0" w:rsidP="00105CC0">
            <w:r w:rsidRPr="00BB20A2">
              <w:t>µg/ft²</w:t>
            </w:r>
          </w:p>
        </w:tc>
        <w:tc>
          <w:tcPr>
            <w:tcW w:w="1530" w:type="dxa"/>
          </w:tcPr>
          <w:p w14:paraId="211545A2" w14:textId="67578399"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898124357"/>
              <w:placeholder>
                <w:docPart w:val="50710A5FA0D34313AEB3AD9D83D80210"/>
              </w:placeholder>
              <w:showingPlcHdr/>
              <w:dropDownList>
                <w:listItem w:value="Select Pass/Fail"/>
                <w:listItem w:displayText="pass" w:value="pass"/>
                <w:listItem w:displayText="fail" w:value="fail"/>
              </w:dropDownList>
            </w:sdtPr>
            <w:sdtContent>
              <w:p w14:paraId="481D222E" w14:textId="6F68D785" w:rsidR="00105CC0" w:rsidRPr="00582F4D" w:rsidRDefault="00105CC0" w:rsidP="00105CC0">
                <w:r w:rsidRPr="00832255">
                  <w:rPr>
                    <w:rStyle w:val="FillableControlChar"/>
                  </w:rPr>
                  <w:t>Select pass/fail</w:t>
                </w:r>
              </w:p>
            </w:sdtContent>
          </w:sdt>
        </w:tc>
      </w:tr>
      <w:tr w:rsidR="00105CC0" w:rsidRPr="00582F4D" w14:paraId="6CBF8C96"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271628059"/>
            <w:placeholder>
              <w:docPart w:val="5A2B6B8714D942D59A6383F520A7D137"/>
            </w:placeholder>
            <w:showingPlcHdr/>
            <w:text/>
          </w:sdtPr>
          <w:sdtContent>
            <w:tc>
              <w:tcPr>
                <w:tcW w:w="1795" w:type="dxa"/>
              </w:tcPr>
              <w:p w14:paraId="5F8F9E7A" w14:textId="5FB2A92A"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600024582"/>
            <w:placeholder>
              <w:docPart w:val="007A184E7F85452FB270E0D2104BA425"/>
            </w:placeholder>
            <w:showingPlcHdr/>
            <w:text/>
          </w:sdtPr>
          <w:sdtContent>
            <w:tc>
              <w:tcPr>
                <w:tcW w:w="2340" w:type="dxa"/>
              </w:tcPr>
              <w:p w14:paraId="23BFA216" w14:textId="3FF2FD01"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9B9F1D3" w14:textId="77777777" w:rsidR="00105CC0" w:rsidRPr="00582F4D" w:rsidRDefault="00105CC0" w:rsidP="00105CC0">
            <w:r w:rsidRPr="00582F4D">
              <w:t>Floor</w:t>
            </w:r>
          </w:p>
        </w:tc>
        <w:sdt>
          <w:sdtPr>
            <w:rPr>
              <w:rStyle w:val="FillableControlChar"/>
              <w:shd w:val="clear" w:color="auto" w:fill="auto"/>
            </w:rPr>
            <w:id w:val="-671185340"/>
            <w:placeholder>
              <w:docPart w:val="8815839B812948DBA2DEECDAAC71ED25"/>
            </w:placeholder>
            <w:showingPlcHdr/>
            <w:text/>
          </w:sdtPr>
          <w:sdtContent>
            <w:tc>
              <w:tcPr>
                <w:tcW w:w="1620" w:type="dxa"/>
                <w:tcBorders>
                  <w:right w:val="nil"/>
                </w:tcBorders>
                <w:vAlign w:val="bottom"/>
              </w:tcPr>
              <w:p w14:paraId="1BEBB57E" w14:textId="23E950CF"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3D7ED83C" w14:textId="362F94F1" w:rsidR="00105CC0" w:rsidRPr="00BB20A2" w:rsidRDefault="00105CC0" w:rsidP="00105CC0">
            <w:r w:rsidRPr="00BB20A2">
              <w:t>µg/ft²</w:t>
            </w:r>
          </w:p>
        </w:tc>
        <w:tc>
          <w:tcPr>
            <w:tcW w:w="1530" w:type="dxa"/>
          </w:tcPr>
          <w:p w14:paraId="463A528F" w14:textId="68250B2A"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813404445"/>
              <w:placeholder>
                <w:docPart w:val="7BD74257B6E446D58A97A89685F142D3"/>
              </w:placeholder>
              <w:showingPlcHdr/>
              <w:dropDownList>
                <w:listItem w:value="Select Pass/Fail"/>
                <w:listItem w:displayText="pass" w:value="pass"/>
                <w:listItem w:displayText="fail" w:value="fail"/>
              </w:dropDownList>
            </w:sdtPr>
            <w:sdtContent>
              <w:p w14:paraId="467E0CD8" w14:textId="234A1A52" w:rsidR="00105CC0" w:rsidRPr="00582F4D" w:rsidRDefault="00105CC0" w:rsidP="00105CC0">
                <w:r w:rsidRPr="00832255">
                  <w:rPr>
                    <w:rStyle w:val="FillableControlChar"/>
                  </w:rPr>
                  <w:t>Select pass/fail</w:t>
                </w:r>
              </w:p>
            </w:sdtContent>
          </w:sdt>
        </w:tc>
      </w:tr>
      <w:tr w:rsidR="00105CC0" w:rsidRPr="00582F4D" w14:paraId="4E9C0931" w14:textId="77777777" w:rsidTr="003E22BB">
        <w:trPr>
          <w:trHeight w:val="20"/>
          <w:jc w:val="center"/>
        </w:trPr>
        <w:sdt>
          <w:sdtPr>
            <w:rPr>
              <w:rStyle w:val="FillableControlChar"/>
              <w:shd w:val="clear" w:color="auto" w:fill="auto"/>
            </w:rPr>
            <w:id w:val="-1649122644"/>
            <w:placeholder>
              <w:docPart w:val="C9ED1F43BE714684B09694ACFA59FF42"/>
            </w:placeholder>
            <w:showingPlcHdr/>
            <w:text/>
          </w:sdtPr>
          <w:sdtContent>
            <w:tc>
              <w:tcPr>
                <w:tcW w:w="1795" w:type="dxa"/>
              </w:tcPr>
              <w:p w14:paraId="0B8159B2" w14:textId="5FCFCA81"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985356374"/>
            <w:placeholder>
              <w:docPart w:val="0E25EBFA852A4231B54D900072D6FA85"/>
            </w:placeholder>
            <w:showingPlcHdr/>
            <w:text/>
          </w:sdtPr>
          <w:sdtContent>
            <w:tc>
              <w:tcPr>
                <w:tcW w:w="2340" w:type="dxa"/>
              </w:tcPr>
              <w:p w14:paraId="7C5AB73C" w14:textId="376863B5"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3F347421" w14:textId="0FB0192A" w:rsidR="00105CC0" w:rsidRPr="00582F4D" w:rsidRDefault="00105CC0" w:rsidP="00105CC0">
            <w:r>
              <w:t>Trough</w:t>
            </w:r>
          </w:p>
        </w:tc>
        <w:sdt>
          <w:sdtPr>
            <w:rPr>
              <w:rStyle w:val="FillableControlChar"/>
              <w:shd w:val="clear" w:color="auto" w:fill="auto"/>
            </w:rPr>
            <w:id w:val="-1162240260"/>
            <w:placeholder>
              <w:docPart w:val="EE80681CB9244F57BEC91C61AD3E75D9"/>
            </w:placeholder>
            <w:showingPlcHdr/>
            <w:text/>
          </w:sdtPr>
          <w:sdtContent>
            <w:tc>
              <w:tcPr>
                <w:tcW w:w="1620" w:type="dxa"/>
                <w:tcBorders>
                  <w:right w:val="nil"/>
                </w:tcBorders>
                <w:vAlign w:val="bottom"/>
              </w:tcPr>
              <w:p w14:paraId="389A8003" w14:textId="43886872"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5A57EF3A" w14:textId="299893BA" w:rsidR="00105CC0" w:rsidRPr="00BB20A2" w:rsidRDefault="00105CC0" w:rsidP="00105CC0">
            <w:r w:rsidRPr="00BB20A2">
              <w:t>µg/ft²</w:t>
            </w:r>
          </w:p>
        </w:tc>
        <w:tc>
          <w:tcPr>
            <w:tcW w:w="1530" w:type="dxa"/>
          </w:tcPr>
          <w:p w14:paraId="7A816AB8" w14:textId="47041983" w:rsidR="00105CC0" w:rsidRPr="00582F4D" w:rsidRDefault="00105CC0" w:rsidP="00105CC0">
            <w:r>
              <w:t xml:space="preserve">&lt; </w:t>
            </w:r>
            <w:r w:rsidRPr="00582F4D">
              <w:t xml:space="preserve">10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705376210"/>
              <w:placeholder>
                <w:docPart w:val="2270C876238342158A7934C2689CE7F4"/>
              </w:placeholder>
              <w:showingPlcHdr/>
              <w:dropDownList>
                <w:listItem w:value="Select Pass/Fail"/>
                <w:listItem w:displayText="pass" w:value="pass"/>
                <w:listItem w:displayText="fail" w:value="fail"/>
              </w:dropDownList>
            </w:sdtPr>
            <w:sdtContent>
              <w:p w14:paraId="51E80F33" w14:textId="769F34BE" w:rsidR="00105CC0" w:rsidRPr="00582F4D" w:rsidRDefault="00105CC0" w:rsidP="00105CC0">
                <w:r w:rsidRPr="00832255">
                  <w:rPr>
                    <w:rStyle w:val="FillableControlChar"/>
                  </w:rPr>
                  <w:t>Select pass/fail</w:t>
                </w:r>
              </w:p>
            </w:sdtContent>
          </w:sdt>
        </w:tc>
      </w:tr>
      <w:tr w:rsidR="00105CC0" w:rsidRPr="00582F4D" w14:paraId="66AFC9A9" w14:textId="77777777" w:rsidTr="003E22BB">
        <w:trPr>
          <w:cnfStyle w:val="000000100000" w:firstRow="0" w:lastRow="0" w:firstColumn="0" w:lastColumn="0" w:oddVBand="0" w:evenVBand="0" w:oddHBand="1" w:evenHBand="0" w:firstRowFirstColumn="0" w:firstRowLastColumn="0" w:lastRowFirstColumn="0" w:lastRowLastColumn="0"/>
          <w:trHeight w:val="20"/>
          <w:jc w:val="center"/>
        </w:trPr>
        <w:sdt>
          <w:sdtPr>
            <w:rPr>
              <w:rStyle w:val="FillableControlChar"/>
              <w:shd w:val="clear" w:color="auto" w:fill="auto"/>
            </w:rPr>
            <w:id w:val="-2094842471"/>
            <w:placeholder>
              <w:docPart w:val="F64848F99FB94E1984DE2E0F0E989052"/>
            </w:placeholder>
            <w:showingPlcHdr/>
            <w:text/>
          </w:sdtPr>
          <w:sdtContent>
            <w:tc>
              <w:tcPr>
                <w:tcW w:w="1795" w:type="dxa"/>
              </w:tcPr>
              <w:p w14:paraId="53198BB2" w14:textId="2D4B8208"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2061238703"/>
            <w:placeholder>
              <w:docPart w:val="A56913C53AB94A93B203C1D43E9D1046"/>
            </w:placeholder>
            <w:showingPlcHdr/>
            <w:text/>
          </w:sdtPr>
          <w:sdtContent>
            <w:tc>
              <w:tcPr>
                <w:tcW w:w="2340" w:type="dxa"/>
              </w:tcPr>
              <w:p w14:paraId="1610FEEA" w14:textId="52EBB416"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251002EB" w14:textId="77777777" w:rsidR="00105CC0" w:rsidRPr="00582F4D" w:rsidRDefault="00105CC0" w:rsidP="00105CC0">
            <w:r w:rsidRPr="00582F4D">
              <w:t>Floor</w:t>
            </w:r>
          </w:p>
        </w:tc>
        <w:sdt>
          <w:sdtPr>
            <w:rPr>
              <w:rStyle w:val="FillableControlChar"/>
              <w:shd w:val="clear" w:color="auto" w:fill="auto"/>
            </w:rPr>
            <w:id w:val="-23944663"/>
            <w:placeholder>
              <w:docPart w:val="F2746FA7AFA9484B9047E3D56434671D"/>
            </w:placeholder>
            <w:showingPlcHdr/>
            <w:text/>
          </w:sdtPr>
          <w:sdtContent>
            <w:tc>
              <w:tcPr>
                <w:tcW w:w="1620" w:type="dxa"/>
                <w:tcBorders>
                  <w:right w:val="nil"/>
                </w:tcBorders>
                <w:vAlign w:val="bottom"/>
              </w:tcPr>
              <w:p w14:paraId="3542B45C" w14:textId="31028B75"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724CB5C7" w14:textId="2ACEA144" w:rsidR="00105CC0" w:rsidRPr="00BB20A2" w:rsidRDefault="00105CC0" w:rsidP="00105CC0">
            <w:r w:rsidRPr="00BB20A2">
              <w:t>µg/ft²</w:t>
            </w:r>
          </w:p>
        </w:tc>
        <w:tc>
          <w:tcPr>
            <w:tcW w:w="1530" w:type="dxa"/>
          </w:tcPr>
          <w:p w14:paraId="03E68D48" w14:textId="1FDC5509" w:rsidR="00105CC0" w:rsidRPr="00582F4D" w:rsidRDefault="00105CC0" w:rsidP="00105CC0">
            <w:r>
              <w:t>&lt;</w:t>
            </w:r>
            <w:r w:rsidRPr="00582F4D">
              <w:t xml:space="preserve"> 10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797987947"/>
              <w:placeholder>
                <w:docPart w:val="CACA6E80F77B4BFDAD266EBA153576F1"/>
              </w:placeholder>
              <w:showingPlcHdr/>
              <w:dropDownList>
                <w:listItem w:value="Select Pass/Fail"/>
                <w:listItem w:displayText="pass" w:value="pass"/>
                <w:listItem w:displayText="fail" w:value="fail"/>
              </w:dropDownList>
            </w:sdtPr>
            <w:sdtContent>
              <w:p w14:paraId="3EC6AB8B" w14:textId="382D55A1" w:rsidR="00105CC0" w:rsidRPr="00510D4A" w:rsidRDefault="00105CC0" w:rsidP="00105CC0">
                <w:r w:rsidRPr="00832255">
                  <w:rPr>
                    <w:rStyle w:val="FillableControlChar"/>
                  </w:rPr>
                  <w:t>Select pass/fail</w:t>
                </w:r>
              </w:p>
            </w:sdtContent>
          </w:sdt>
        </w:tc>
      </w:tr>
      <w:tr w:rsidR="00105CC0" w:rsidRPr="00582F4D" w14:paraId="23F3D36B" w14:textId="77777777" w:rsidTr="003E22BB">
        <w:trPr>
          <w:trHeight w:val="20"/>
          <w:jc w:val="center"/>
        </w:trPr>
        <w:sdt>
          <w:sdtPr>
            <w:rPr>
              <w:rStyle w:val="FillableControlChar"/>
              <w:shd w:val="clear" w:color="auto" w:fill="auto"/>
            </w:rPr>
            <w:id w:val="-574434475"/>
            <w:placeholder>
              <w:docPart w:val="39EEB30FF0CF428BA17C96A7890F2C29"/>
            </w:placeholder>
            <w:showingPlcHdr/>
            <w:text/>
          </w:sdtPr>
          <w:sdtContent>
            <w:tc>
              <w:tcPr>
                <w:tcW w:w="1795" w:type="dxa"/>
              </w:tcPr>
              <w:p w14:paraId="261B8ADF" w14:textId="5F4A7344" w:rsidR="00105CC0" w:rsidRPr="00BA11E2" w:rsidRDefault="00105CC0" w:rsidP="00105CC0">
                <w:pPr>
                  <w:rPr>
                    <w:rStyle w:val="FillableControlChar"/>
                  </w:rPr>
                </w:pPr>
                <w:r w:rsidRPr="00BB20A2">
                  <w:rPr>
                    <w:rStyle w:val="FillableControlChar"/>
                  </w:rPr>
                  <w:t xml:space="preserve">Click or tap to enter </w:t>
                </w:r>
                <w:r>
                  <w:rPr>
                    <w:rStyle w:val="FillableControlChar"/>
                  </w:rPr>
                  <w:t>sample #</w:t>
                </w:r>
              </w:p>
            </w:tc>
          </w:sdtContent>
        </w:sdt>
        <w:sdt>
          <w:sdtPr>
            <w:rPr>
              <w:rStyle w:val="FillableControlChar"/>
              <w:shd w:val="clear" w:color="auto" w:fill="auto"/>
            </w:rPr>
            <w:id w:val="-1194227833"/>
            <w:placeholder>
              <w:docPart w:val="BE7A2986E09C4EE7B485DFB825908283"/>
            </w:placeholder>
            <w:showingPlcHdr/>
            <w:text/>
          </w:sdtPr>
          <w:sdtContent>
            <w:tc>
              <w:tcPr>
                <w:tcW w:w="2340" w:type="dxa"/>
              </w:tcPr>
              <w:p w14:paraId="09AB6595" w14:textId="3F62482F" w:rsidR="00105CC0" w:rsidRPr="003E22BB" w:rsidRDefault="00105CC0" w:rsidP="00105CC0">
                <w:pPr>
                  <w:rPr>
                    <w:rStyle w:val="FillableControlChar"/>
                  </w:rPr>
                </w:pPr>
                <w:r w:rsidRPr="00BB20A2">
                  <w:rPr>
                    <w:rStyle w:val="FillableControlChar"/>
                  </w:rPr>
                  <w:t>Click or tap to enter room equivalent</w:t>
                </w:r>
              </w:p>
            </w:tc>
          </w:sdtContent>
        </w:sdt>
        <w:tc>
          <w:tcPr>
            <w:tcW w:w="1080" w:type="dxa"/>
          </w:tcPr>
          <w:p w14:paraId="0F64AD12" w14:textId="1C96C3C0" w:rsidR="00105CC0" w:rsidRPr="00582F4D" w:rsidRDefault="00105CC0" w:rsidP="00105CC0">
            <w:r>
              <w:t>Porch</w:t>
            </w:r>
          </w:p>
        </w:tc>
        <w:sdt>
          <w:sdtPr>
            <w:rPr>
              <w:rStyle w:val="FillableControlChar"/>
              <w:shd w:val="clear" w:color="auto" w:fill="auto"/>
            </w:rPr>
            <w:id w:val="1413588614"/>
            <w:placeholder>
              <w:docPart w:val="36D9B0A3879640B98A2C2DE4F371880B"/>
            </w:placeholder>
            <w:showingPlcHdr/>
            <w:text/>
          </w:sdtPr>
          <w:sdtContent>
            <w:tc>
              <w:tcPr>
                <w:tcW w:w="1620" w:type="dxa"/>
                <w:tcBorders>
                  <w:right w:val="nil"/>
                </w:tcBorders>
                <w:vAlign w:val="bottom"/>
              </w:tcPr>
              <w:p w14:paraId="7BE8F038" w14:textId="6214960C" w:rsidR="00105CC0" w:rsidRPr="00BB20A2" w:rsidRDefault="00105CC0" w:rsidP="00105CC0">
                <w:r w:rsidRPr="00BB20A2">
                  <w:rPr>
                    <w:rStyle w:val="FillableControlChar"/>
                  </w:rPr>
                  <w:t xml:space="preserve">Click or tap to enter </w:t>
                </w:r>
                <w:r>
                  <w:rPr>
                    <w:rStyle w:val="FillableControlChar"/>
                  </w:rPr>
                  <w:t>value</w:t>
                </w:r>
              </w:p>
            </w:tc>
          </w:sdtContent>
        </w:sdt>
        <w:tc>
          <w:tcPr>
            <w:tcW w:w="810" w:type="dxa"/>
            <w:tcBorders>
              <w:left w:val="nil"/>
            </w:tcBorders>
          </w:tcPr>
          <w:p w14:paraId="245037E6" w14:textId="1B4D0407" w:rsidR="00105CC0" w:rsidRPr="00BB20A2" w:rsidRDefault="00105CC0" w:rsidP="00105CC0">
            <w:r w:rsidRPr="00BB20A2">
              <w:t>µg/ft²</w:t>
            </w:r>
          </w:p>
        </w:tc>
        <w:tc>
          <w:tcPr>
            <w:tcW w:w="1530" w:type="dxa"/>
          </w:tcPr>
          <w:p w14:paraId="347D3A69" w14:textId="16075DFE" w:rsidR="00105CC0" w:rsidRPr="00582F4D" w:rsidRDefault="00105CC0" w:rsidP="00105CC0">
            <w:r>
              <w:t>&lt;</w:t>
            </w:r>
            <w:r w:rsidRPr="00582F4D">
              <w:t xml:space="preserve"> </w:t>
            </w:r>
            <w:r>
              <w:t>40</w:t>
            </w:r>
            <w:r w:rsidRPr="00582F4D">
              <w:t xml:space="preserve"> </w:t>
            </w:r>
            <w:r w:rsidRPr="00582F4D">
              <w:rPr>
                <w:rFonts w:cs="Calibri"/>
              </w:rPr>
              <w:t>µ</w:t>
            </w:r>
            <w:r w:rsidRPr="00582F4D">
              <w:t>g/ft</w:t>
            </w:r>
            <w:r w:rsidRPr="00582F4D">
              <w:rPr>
                <w:rFonts w:cs="Calibri"/>
              </w:rPr>
              <w:t>²</w:t>
            </w:r>
          </w:p>
        </w:tc>
        <w:tc>
          <w:tcPr>
            <w:tcW w:w="1725" w:type="dxa"/>
            <w:gridSpan w:val="2"/>
          </w:tcPr>
          <w:sdt>
            <w:sdtPr>
              <w:rPr>
                <w:rStyle w:val="FillableControlChar"/>
                <w:shd w:val="clear" w:color="auto" w:fill="auto"/>
              </w:rPr>
              <w:id w:val="1196732826"/>
              <w:placeholder>
                <w:docPart w:val="69E6A21118404342A3D56C774F7B0281"/>
              </w:placeholder>
              <w:showingPlcHdr/>
              <w:dropDownList>
                <w:listItem w:value="Select Pass/Fail"/>
                <w:listItem w:displayText="pass" w:value="pass"/>
                <w:listItem w:displayText="fail" w:value="fail"/>
              </w:dropDownList>
            </w:sdtPr>
            <w:sdtContent>
              <w:p w14:paraId="4336AF67" w14:textId="6AC28C10" w:rsidR="00105CC0" w:rsidRPr="00582F4D" w:rsidRDefault="00105CC0" w:rsidP="00105CC0">
                <w:r w:rsidRPr="00832255">
                  <w:rPr>
                    <w:rStyle w:val="FillableControlChar"/>
                  </w:rPr>
                  <w:t>Select pass/fail</w:t>
                </w:r>
              </w:p>
            </w:sdtContent>
          </w:sdt>
        </w:tc>
      </w:tr>
      <w:tr w:rsidR="00B154AC" w:rsidRPr="003E22BB" w14:paraId="6523AB6F" w14:textId="77777777" w:rsidTr="003E22BB">
        <w:trPr>
          <w:gridAfter w:val="1"/>
          <w:cnfStyle w:val="000000100000" w:firstRow="0" w:lastRow="0" w:firstColumn="0" w:lastColumn="0" w:oddVBand="0" w:evenVBand="0" w:oddHBand="1" w:evenHBand="0" w:firstRowFirstColumn="0" w:firstRowLastColumn="0" w:lastRowFirstColumn="0" w:lastRowLastColumn="0"/>
          <w:wAfter w:w="89" w:type="dxa"/>
          <w:trHeight w:val="20"/>
          <w:jc w:val="center"/>
        </w:trPr>
        <w:tc>
          <w:tcPr>
            <w:tcW w:w="1795" w:type="dxa"/>
            <w:tcBorders>
              <w:right w:val="nil"/>
            </w:tcBorders>
          </w:tcPr>
          <w:p w14:paraId="2224CC53" w14:textId="77777777" w:rsidR="00B154AC" w:rsidRPr="00BA11E2" w:rsidRDefault="00B154AC" w:rsidP="00B154AC">
            <w:pPr>
              <w:jc w:val="right"/>
              <w:rPr>
                <w:rStyle w:val="FillableControlChar"/>
              </w:rPr>
            </w:pPr>
          </w:p>
        </w:tc>
        <w:tc>
          <w:tcPr>
            <w:tcW w:w="2340" w:type="dxa"/>
            <w:tcBorders>
              <w:left w:val="nil"/>
              <w:right w:val="nil"/>
            </w:tcBorders>
          </w:tcPr>
          <w:p w14:paraId="78BF5BCC" w14:textId="77777777" w:rsidR="00B154AC" w:rsidRDefault="00B154AC" w:rsidP="00B154AC"/>
        </w:tc>
        <w:tc>
          <w:tcPr>
            <w:tcW w:w="1080" w:type="dxa"/>
            <w:tcBorders>
              <w:left w:val="nil"/>
              <w:right w:val="nil"/>
            </w:tcBorders>
          </w:tcPr>
          <w:p w14:paraId="6031A488" w14:textId="77777777" w:rsidR="00B154AC" w:rsidRDefault="00B154AC" w:rsidP="00B154AC"/>
        </w:tc>
        <w:tc>
          <w:tcPr>
            <w:tcW w:w="1620" w:type="dxa"/>
            <w:tcBorders>
              <w:left w:val="nil"/>
              <w:right w:val="nil"/>
            </w:tcBorders>
            <w:vAlign w:val="bottom"/>
          </w:tcPr>
          <w:p w14:paraId="6B81E652" w14:textId="77777777" w:rsidR="00B154AC" w:rsidRPr="00BB20A2" w:rsidRDefault="00B154AC" w:rsidP="00B154AC"/>
        </w:tc>
        <w:tc>
          <w:tcPr>
            <w:tcW w:w="810" w:type="dxa"/>
            <w:tcBorders>
              <w:left w:val="nil"/>
              <w:right w:val="nil"/>
            </w:tcBorders>
          </w:tcPr>
          <w:p w14:paraId="716DCDB9" w14:textId="77777777" w:rsidR="00B154AC" w:rsidRPr="00BB20A2" w:rsidRDefault="00B154AC" w:rsidP="00B154AC"/>
        </w:tc>
        <w:tc>
          <w:tcPr>
            <w:tcW w:w="1530" w:type="dxa"/>
            <w:tcBorders>
              <w:left w:val="nil"/>
              <w:right w:val="nil"/>
            </w:tcBorders>
          </w:tcPr>
          <w:p w14:paraId="1C7A2ED1" w14:textId="77777777" w:rsidR="00B154AC" w:rsidRPr="00582F4D" w:rsidRDefault="00B154AC" w:rsidP="00B154AC"/>
        </w:tc>
        <w:tc>
          <w:tcPr>
            <w:tcW w:w="1636" w:type="dxa"/>
          </w:tcPr>
          <w:p w14:paraId="1662BE1A" w14:textId="20FB6129" w:rsidR="00B154AC" w:rsidRPr="0094170C" w:rsidRDefault="00B154AC" w:rsidP="00B154AC"/>
        </w:tc>
      </w:tr>
      <w:tr w:rsidR="003E22BB" w:rsidRPr="00582F4D" w14:paraId="18FAFBD2" w14:textId="77777777" w:rsidTr="008A2EAD">
        <w:trPr>
          <w:trHeight w:val="58"/>
          <w:jc w:val="center"/>
        </w:trPr>
        <w:sdt>
          <w:sdtPr>
            <w:rPr>
              <w:rStyle w:val="FillableControlChar"/>
              <w:shd w:val="clear" w:color="auto" w:fill="auto"/>
            </w:rPr>
            <w:id w:val="-421328393"/>
            <w:placeholder>
              <w:docPart w:val="21F93563169D4CD7981CDE5C9E138826"/>
            </w:placeholder>
            <w:showingPlcHdr/>
            <w:text/>
          </w:sdtPr>
          <w:sdtContent>
            <w:tc>
              <w:tcPr>
                <w:tcW w:w="1795" w:type="dxa"/>
              </w:tcPr>
              <w:p w14:paraId="2AE4CC28" w14:textId="4DB90996" w:rsidR="003E22BB" w:rsidRPr="00BA11E2" w:rsidRDefault="00105CC0" w:rsidP="003E22BB">
                <w:pPr>
                  <w:rPr>
                    <w:rStyle w:val="FillableControlChar"/>
                  </w:rPr>
                </w:pPr>
                <w:r w:rsidRPr="00BB20A2">
                  <w:rPr>
                    <w:rStyle w:val="FillableControlChar"/>
                  </w:rPr>
                  <w:t xml:space="preserve">Click or tap to enter </w:t>
                </w:r>
                <w:r>
                  <w:rPr>
                    <w:rStyle w:val="FillableControlChar"/>
                  </w:rPr>
                  <w:t>sample #</w:t>
                </w:r>
              </w:p>
            </w:tc>
          </w:sdtContent>
        </w:sdt>
        <w:tc>
          <w:tcPr>
            <w:tcW w:w="2340" w:type="dxa"/>
          </w:tcPr>
          <w:p w14:paraId="2678D6DA" w14:textId="73DA6B9F" w:rsidR="003E22BB" w:rsidRPr="00582F4D" w:rsidRDefault="003E22BB" w:rsidP="003E22BB">
            <w:r>
              <w:t>Quality Control</w:t>
            </w:r>
          </w:p>
        </w:tc>
        <w:tc>
          <w:tcPr>
            <w:tcW w:w="1080" w:type="dxa"/>
          </w:tcPr>
          <w:p w14:paraId="04D72524" w14:textId="2B526B51" w:rsidR="003E22BB" w:rsidRPr="00582F4D" w:rsidRDefault="003E22BB" w:rsidP="003E22BB">
            <w:r>
              <w:t>Blank</w:t>
            </w:r>
          </w:p>
        </w:tc>
        <w:sdt>
          <w:sdtPr>
            <w:rPr>
              <w:rStyle w:val="FillableControlChar"/>
              <w:shd w:val="clear" w:color="auto" w:fill="auto"/>
            </w:rPr>
            <w:id w:val="205449173"/>
            <w:placeholder>
              <w:docPart w:val="FB3AE8CDF5024E01B146C984EC4B51C8"/>
            </w:placeholder>
            <w:showingPlcHdr/>
            <w:text/>
          </w:sdtPr>
          <w:sdtContent>
            <w:tc>
              <w:tcPr>
                <w:tcW w:w="1620" w:type="dxa"/>
                <w:tcBorders>
                  <w:right w:val="nil"/>
                </w:tcBorders>
                <w:vAlign w:val="bottom"/>
              </w:tcPr>
              <w:p w14:paraId="45D9A50A" w14:textId="223729FC" w:rsidR="003E22BB" w:rsidRPr="00BB20A2" w:rsidRDefault="00105CC0" w:rsidP="003E22BB">
                <w:r w:rsidRPr="00BB20A2">
                  <w:rPr>
                    <w:rStyle w:val="FillableControlChar"/>
                  </w:rPr>
                  <w:t xml:space="preserve">Click or tap to enter </w:t>
                </w:r>
                <w:r>
                  <w:rPr>
                    <w:rStyle w:val="FillableControlChar"/>
                  </w:rPr>
                  <w:t>value</w:t>
                </w:r>
              </w:p>
            </w:tc>
          </w:sdtContent>
        </w:sdt>
        <w:tc>
          <w:tcPr>
            <w:tcW w:w="810" w:type="dxa"/>
            <w:tcBorders>
              <w:left w:val="nil"/>
            </w:tcBorders>
          </w:tcPr>
          <w:p w14:paraId="4CB8958B" w14:textId="60FBAD72" w:rsidR="003E22BB" w:rsidRPr="00BB20A2" w:rsidRDefault="003E22BB" w:rsidP="003E22BB">
            <w:r w:rsidRPr="00BB20A2">
              <w:t>µg/ft²</w:t>
            </w:r>
          </w:p>
        </w:tc>
        <w:tc>
          <w:tcPr>
            <w:tcW w:w="1530" w:type="dxa"/>
          </w:tcPr>
          <w:p w14:paraId="604DC990" w14:textId="79DBB741" w:rsidR="003E22BB" w:rsidRPr="00582F4D" w:rsidRDefault="003E22BB" w:rsidP="003E22BB">
            <w:r>
              <w:t>&lt;</w:t>
            </w:r>
            <w:r w:rsidRPr="00582F4D">
              <w:t xml:space="preserve"> </w:t>
            </w:r>
            <w:r>
              <w:t>5.0</w:t>
            </w:r>
            <w:r w:rsidRPr="00582F4D">
              <w:t xml:space="preserve"> </w:t>
            </w:r>
            <w:r w:rsidRPr="00582F4D">
              <w:rPr>
                <w:rFonts w:cs="Calibri"/>
              </w:rPr>
              <w:t>µ</w:t>
            </w:r>
            <w:r w:rsidRPr="00582F4D">
              <w:t>g/ft</w:t>
            </w:r>
            <w:r w:rsidRPr="00582F4D">
              <w:rPr>
                <w:rFonts w:cs="Calibri"/>
              </w:rPr>
              <w:t>²</w:t>
            </w:r>
          </w:p>
        </w:tc>
        <w:tc>
          <w:tcPr>
            <w:tcW w:w="1725" w:type="dxa"/>
            <w:gridSpan w:val="2"/>
            <w:shd w:val="clear" w:color="auto" w:fill="auto"/>
          </w:tcPr>
          <w:sdt>
            <w:sdtPr>
              <w:rPr>
                <w:rStyle w:val="FillableControlChar"/>
                <w:shd w:val="clear" w:color="auto" w:fill="auto"/>
              </w:rPr>
              <w:id w:val="2004773300"/>
              <w:placeholder>
                <w:docPart w:val="86AC872EFB1D4B93ABD7AC9181E0598A"/>
              </w:placeholder>
              <w:showingPlcHdr/>
              <w:dropDownList>
                <w:listItem w:value="Select Pass/Fail"/>
                <w:listItem w:displayText="pass" w:value="pass"/>
                <w:listItem w:displayText="fail" w:value="fail"/>
              </w:dropDownList>
            </w:sdtPr>
            <w:sdtContent>
              <w:p w14:paraId="39EA2CB6" w14:textId="77777777" w:rsidR="00105CC0" w:rsidRDefault="00105CC0" w:rsidP="00105CC0">
                <w:pPr>
                  <w:rPr>
                    <w:rStyle w:val="FillableControlChar"/>
                    <w:color w:val="auto"/>
                  </w:rPr>
                </w:pPr>
                <w:r w:rsidRPr="00105CC0">
                  <w:rPr>
                    <w:rStyle w:val="FillableControlChar"/>
                  </w:rPr>
                  <w:t>Select pass/fail</w:t>
                </w:r>
              </w:p>
            </w:sdtContent>
          </w:sdt>
          <w:p w14:paraId="233A91E0" w14:textId="54B4289A" w:rsidR="003E22BB" w:rsidRPr="00582F4D" w:rsidRDefault="003E22BB" w:rsidP="003E22BB"/>
        </w:tc>
      </w:tr>
    </w:tbl>
    <w:p w14:paraId="2BBFA822" w14:textId="0FF27024" w:rsidR="00582F4D" w:rsidRDefault="00582F4D" w:rsidP="00582F4D"/>
    <w:p w14:paraId="23531F22" w14:textId="77777777" w:rsidR="00163E95" w:rsidRDefault="00163E95" w:rsidP="00442A79"/>
    <w:p w14:paraId="40C8F687" w14:textId="77777777" w:rsidR="00163E95" w:rsidRPr="00442A79" w:rsidRDefault="00163E95" w:rsidP="00442A79"/>
    <w:p w14:paraId="548A3703" w14:textId="77777777" w:rsidR="002509C8" w:rsidRDefault="002509C8">
      <w:pPr>
        <w:spacing w:after="200"/>
        <w:rPr>
          <w:rFonts w:ascii="Calibri" w:hAnsi="Calibri" w:cs="Calibri"/>
          <w:b/>
          <w:color w:val="003D78" w:themeColor="text1"/>
          <w:sz w:val="32"/>
        </w:rPr>
      </w:pPr>
      <w:bookmarkStart w:id="44" w:name="_Ref85642288"/>
      <w:bookmarkStart w:id="45" w:name="_Ref85642357"/>
      <w:bookmarkStart w:id="46" w:name="_Toc85712173"/>
      <w:bookmarkStart w:id="47" w:name="_Toc86230812"/>
      <w:r>
        <w:br w:type="page"/>
      </w:r>
    </w:p>
    <w:p w14:paraId="66F10AE1" w14:textId="7964ADAC" w:rsidR="007626AF" w:rsidRPr="00EB1D0D" w:rsidRDefault="4FE6D39C" w:rsidP="0064157E">
      <w:pPr>
        <w:pStyle w:val="AppendixHeader"/>
      </w:pPr>
      <w:bookmarkStart w:id="48" w:name="_Toc169591684"/>
      <w:bookmarkStart w:id="49" w:name="_Toc85712175"/>
      <w:bookmarkStart w:id="50" w:name="_Toc86230814"/>
      <w:bookmarkEnd w:id="44"/>
      <w:bookmarkEnd w:id="45"/>
      <w:bookmarkEnd w:id="46"/>
      <w:bookmarkEnd w:id="47"/>
      <w:r>
        <w:lastRenderedPageBreak/>
        <w:t xml:space="preserve">APPENDIX </w:t>
      </w:r>
      <w:r w:rsidR="00E26C1E">
        <w:t>A</w:t>
      </w:r>
      <w:r>
        <w:t xml:space="preserve">: Laboratory Analysis </w:t>
      </w:r>
      <w:commentRangeStart w:id="51"/>
      <w:r>
        <w:t>Report(s)</w:t>
      </w:r>
      <w:commentRangeEnd w:id="51"/>
      <w:r w:rsidR="007626AF">
        <w:rPr>
          <w:rStyle w:val="CommentReference"/>
        </w:rPr>
        <w:commentReference w:id="51"/>
      </w:r>
      <w:bookmarkEnd w:id="48"/>
    </w:p>
    <w:bookmarkEnd w:id="49"/>
    <w:bookmarkEnd w:id="50"/>
    <w:p w14:paraId="272A50E1" w14:textId="77777777" w:rsidR="00582F4D" w:rsidRPr="00C93BD0" w:rsidRDefault="00582F4D" w:rsidP="00582F4D">
      <w:pPr>
        <w:sectPr w:rsidR="00582F4D" w:rsidRPr="00C93BD0" w:rsidSect="003279C9">
          <w:footnotePr>
            <w:numFmt w:val="lowerRoman"/>
          </w:footnotePr>
          <w:pgSz w:w="12240" w:h="15840" w:code="1"/>
          <w:pgMar w:top="432" w:right="432" w:bottom="432" w:left="432" w:header="360" w:footer="360" w:gutter="0"/>
          <w:cols w:space="720"/>
          <w:noEndnote/>
          <w:docGrid w:linePitch="326"/>
        </w:sectPr>
      </w:pPr>
    </w:p>
    <w:p w14:paraId="5BD40BFB" w14:textId="316689C5" w:rsidR="00EC3FAA" w:rsidRPr="00582F4D" w:rsidRDefault="00EC3FAA" w:rsidP="00EC3FAA">
      <w:pPr>
        <w:pStyle w:val="AppendixHeader"/>
      </w:pPr>
      <w:bookmarkStart w:id="52" w:name="_Toc169591685"/>
      <w:r>
        <w:lastRenderedPageBreak/>
        <w:t xml:space="preserve">APPENDIX </w:t>
      </w:r>
      <w:r w:rsidR="00E26C1E">
        <w:t>B</w:t>
      </w:r>
      <w:r>
        <w:t>: Floor Plan</w:t>
      </w:r>
      <w:r w:rsidR="00204175">
        <w:t xml:space="preserve"> </w:t>
      </w:r>
      <w:r>
        <w:t xml:space="preserve">and </w:t>
      </w:r>
      <w:r w:rsidR="00204175">
        <w:t>Site Sketch</w:t>
      </w:r>
      <w:commentRangeStart w:id="53"/>
      <w:commentRangeEnd w:id="53"/>
      <w:r>
        <w:rPr>
          <w:rStyle w:val="CommentReference"/>
          <w:rFonts w:ascii="Tahoma" w:hAnsi="Tahoma" w:cstheme="minorBidi"/>
          <w:b w:val="0"/>
          <w:color w:val="auto"/>
        </w:rPr>
        <w:commentReference w:id="53"/>
      </w:r>
      <w:bookmarkEnd w:id="52"/>
    </w:p>
    <w:p w14:paraId="60257314" w14:textId="77777777" w:rsidR="00EC3FAA" w:rsidRDefault="00EC3FAA" w:rsidP="00031E7D">
      <w:pPr>
        <w:ind w:left="-270"/>
        <w:jc w:val="center"/>
      </w:pPr>
    </w:p>
    <w:p w14:paraId="3CE43C52" w14:textId="77777777" w:rsidR="00EC3FAA" w:rsidRDefault="00EC3FAA" w:rsidP="00031E7D">
      <w:pPr>
        <w:ind w:left="-270"/>
        <w:jc w:val="center"/>
      </w:pPr>
    </w:p>
    <w:commentRangeStart w:id="54"/>
    <w:p w14:paraId="1D6D9E35" w14:textId="3623E200" w:rsidR="00582F4D" w:rsidRPr="00C97892" w:rsidRDefault="00EC3FAA" w:rsidP="00AD3E3D">
      <w:pPr>
        <w:ind w:left="-270"/>
        <w:jc w:val="center"/>
      </w:pPr>
      <w:r w:rsidRPr="00582F4D">
        <w:object w:dxaOrig="11955" w:dyaOrig="15465" w14:anchorId="735B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8in" o:ole="">
            <v:imagedata r:id="rId22" o:title=""/>
          </v:shape>
          <o:OLEObject Type="Embed" ProgID="Visio.Drawing.15" ShapeID="_x0000_i1025" DrawAspect="Content" ObjectID="_1826705920" r:id="rId23"/>
        </w:object>
      </w:r>
      <w:commentRangeEnd w:id="54"/>
      <w:r w:rsidR="00192503">
        <w:rPr>
          <w:rStyle w:val="CommentReference"/>
        </w:rPr>
        <w:commentReference w:id="54"/>
      </w:r>
    </w:p>
    <w:p w14:paraId="39C0BDAF" w14:textId="77777777" w:rsidR="00031E7D" w:rsidRDefault="00031E7D">
      <w:pPr>
        <w:spacing w:after="200"/>
        <w:rPr>
          <w:rFonts w:ascii="Calibri" w:hAnsi="Calibri" w:cs="Calibri"/>
          <w:b/>
          <w:color w:val="003D78" w:themeColor="text1"/>
          <w:sz w:val="32"/>
        </w:rPr>
      </w:pPr>
      <w:bookmarkStart w:id="55" w:name="_Toc85712176"/>
      <w:bookmarkStart w:id="56" w:name="_Toc86230815"/>
      <w:r>
        <w:br w:type="page"/>
      </w:r>
    </w:p>
    <w:p w14:paraId="1C87C251" w14:textId="6B664628" w:rsidR="000020EE" w:rsidRDefault="000020EE" w:rsidP="000020EE"/>
    <w:p w14:paraId="115B2243" w14:textId="0C14B20C" w:rsidR="00582F4D" w:rsidRPr="00582F4D" w:rsidRDefault="4FF1AD31" w:rsidP="0064157E">
      <w:pPr>
        <w:pStyle w:val="AppendixHeader"/>
      </w:pPr>
      <w:bookmarkStart w:id="57" w:name="_Toc169591686"/>
      <w:r>
        <w:t xml:space="preserve">APPENDIX </w:t>
      </w:r>
      <w:r w:rsidR="00E26C1E">
        <w:t>C</w:t>
      </w:r>
      <w:r>
        <w:t xml:space="preserve">: </w:t>
      </w:r>
      <w:commentRangeStart w:id="58"/>
      <w:r>
        <w:t>Pictures</w:t>
      </w:r>
      <w:bookmarkEnd w:id="55"/>
      <w:bookmarkEnd w:id="56"/>
      <w:commentRangeEnd w:id="58"/>
      <w:r w:rsidR="00094C8C">
        <w:rPr>
          <w:rStyle w:val="CommentReference"/>
          <w:rFonts w:ascii="Tahoma" w:hAnsi="Tahoma" w:cstheme="minorBidi"/>
          <w:b w:val="0"/>
          <w:color w:val="auto"/>
        </w:rPr>
        <w:commentReference w:id="58"/>
      </w:r>
      <w:bookmarkEnd w:id="57"/>
    </w:p>
    <w:sdt>
      <w:sdtPr>
        <w:id w:val="-1069264038"/>
        <w:showingPlcHdr/>
        <w15:color w:val="FFCC00"/>
        <w:picture/>
      </w:sdtPr>
      <w:sdtContent>
        <w:p w14:paraId="013FF26F" w14:textId="25B8DD6C" w:rsidR="008E7269" w:rsidRDefault="00B572F3" w:rsidP="008E7269">
          <w:r>
            <w:rPr>
              <w:noProof/>
            </w:rPr>
            <w:drawing>
              <wp:inline distT="0" distB="0" distL="0" distR="0" wp14:anchorId="685DC858" wp14:editId="0523B493">
                <wp:extent cx="1524000" cy="15240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sdt>
      <w:sdtPr>
        <w:id w:val="446513590"/>
        <w:showingPlcHdr/>
        <w15:color w:val="FFCC00"/>
        <w:picture/>
      </w:sdtPr>
      <w:sdtContent>
        <w:p w14:paraId="18FF806E" w14:textId="0223D80C" w:rsidR="008E7269" w:rsidRDefault="00B572F3" w:rsidP="008E7269">
          <w:r>
            <w:rPr>
              <w:noProof/>
            </w:rPr>
            <w:drawing>
              <wp:inline distT="0" distB="0" distL="0" distR="0" wp14:anchorId="20DB971A" wp14:editId="6DE6F5FE">
                <wp:extent cx="1524000" cy="15240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703E10FF" w14:textId="59A37142" w:rsidR="00582F4D" w:rsidRPr="00C93BD0" w:rsidRDefault="00582F4D" w:rsidP="00582F4D">
      <w:pPr>
        <w:sectPr w:rsidR="00582F4D" w:rsidRPr="00C93BD0" w:rsidSect="006310A2">
          <w:footnotePr>
            <w:numFmt w:val="lowerRoman"/>
          </w:footnotePr>
          <w:pgSz w:w="12240" w:h="15840" w:code="1"/>
          <w:pgMar w:top="432" w:right="432" w:bottom="432" w:left="432" w:header="360" w:footer="360" w:gutter="0"/>
          <w:cols w:space="720"/>
          <w:noEndnote/>
          <w:docGrid w:linePitch="326"/>
        </w:sectPr>
      </w:pPr>
    </w:p>
    <w:bookmarkStart w:id="59" w:name="_Toc86230816" w:displacedByCustomXml="next"/>
    <w:bookmarkStart w:id="60" w:name="_Toc85712177" w:displacedByCustomXml="next"/>
    <w:bookmarkStart w:id="61" w:name="_Ref85450818" w:displacedByCustomXml="next"/>
    <w:sdt>
      <w:sdtPr>
        <w:id w:val="-919709766"/>
        <w15:repeatingSection/>
      </w:sdtPr>
      <w:sdtContent>
        <w:sdt>
          <w:sdtPr>
            <w:id w:val="-1825194465"/>
            <w:placeholder>
              <w:docPart w:val="71CD5AB233724710B4FE117B67A7A062"/>
            </w:placeholder>
            <w15:repeatingSectionItem/>
          </w:sdtPr>
          <w:sdtContent>
            <w:sdt>
              <w:sdtPr>
                <w:id w:val="527384663"/>
                <w:showingPlcHdr/>
                <w15:color w:val="FFCC00"/>
                <w:picture/>
              </w:sdtPr>
              <w:sdtContent>
                <w:p w14:paraId="4E39E36E" w14:textId="2997AA20" w:rsidR="006310A2" w:rsidRPr="00C93BD0" w:rsidRDefault="78FADAFB">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Pr>
                      <w:noProof/>
                    </w:rPr>
                    <w:drawing>
                      <wp:inline distT="0" distB="0" distL="0" distR="0" wp14:anchorId="1DD6E17C" wp14:editId="1A61FC6B">
                        <wp:extent cx="1899920" cy="1899920"/>
                        <wp:effectExtent l="0" t="0" r="508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4">
                                  <a:extLst>
                                    <a:ext uri="{28A0092B-C50C-407E-A947-70E740481C1C}">
                                      <a14:useLocalDpi xmlns:a14="http://schemas.microsoft.com/office/drawing/2010/main" val="0"/>
                                    </a:ext>
                                  </a:extLst>
                                </a:blip>
                                <a:stretch>
                                  <a:fillRect/>
                                </a:stretch>
                              </pic:blipFill>
                              <pic:spPr>
                                <a:xfrm>
                                  <a:off x="0" y="0"/>
                                  <a:ext cx="1899920" cy="1899920"/>
                                </a:xfrm>
                                <a:prstGeom prst="rect">
                                  <a:avLst/>
                                </a:prstGeom>
                              </pic:spPr>
                            </pic:pic>
                          </a:graphicData>
                        </a:graphic>
                      </wp:inline>
                    </w:drawing>
                  </w:r>
                </w:p>
              </w:sdtContent>
            </w:sdt>
          </w:sdtContent>
        </w:sdt>
        <w:sdt>
          <w:sdtPr>
            <w:id w:val="-1986468669"/>
            <w:placeholder>
              <w:docPart w:val="B65225D512D148C0BF90BA722313D61F"/>
            </w:placeholder>
            <w15:repeatingSectionItem/>
          </w:sdtPr>
          <w:sdtContent>
            <w:sdt>
              <w:sdtPr>
                <w:id w:val="-1996405048"/>
                <w:showingPlcHdr/>
                <w15:color w:val="FFCC00"/>
                <w:picture/>
              </w:sdtPr>
              <w:sdtContent>
                <w:p w14:paraId="55041901" w14:textId="513B2BDA" w:rsidR="006310A2" w:rsidRPr="00C93BD0" w:rsidRDefault="006310A2">
                  <w:pPr>
                    <w:sectPr w:rsidR="006310A2" w:rsidRPr="00C93BD0" w:rsidSect="006310A2">
                      <w:footnotePr>
                        <w:numFmt w:val="lowerRoman"/>
                      </w:footnotePr>
                      <w:pgSz w:w="15840" w:h="12240" w:orient="landscape" w:code="1"/>
                      <w:pgMar w:top="432" w:right="432" w:bottom="432" w:left="432" w:header="360" w:footer="360" w:gutter="0"/>
                      <w:cols w:space="720"/>
                      <w:noEndnote/>
                      <w:docGrid w:linePitch="326"/>
                    </w:sectPr>
                  </w:pPr>
                  <w:r w:rsidRPr="00C93BD0">
                    <w:rPr>
                      <w:noProof/>
                    </w:rPr>
                    <w:drawing>
                      <wp:inline distT="0" distB="0" distL="0" distR="0" wp14:anchorId="19401A73" wp14:editId="4B437482">
                        <wp:extent cx="1899920" cy="1899920"/>
                        <wp:effectExtent l="0" t="0" r="508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99920" cy="1899920"/>
                                </a:xfrm>
                                <a:prstGeom prst="rect">
                                  <a:avLst/>
                                </a:prstGeom>
                                <a:noFill/>
                                <a:ln>
                                  <a:noFill/>
                                </a:ln>
                              </pic:spPr>
                            </pic:pic>
                          </a:graphicData>
                        </a:graphic>
                      </wp:inline>
                    </w:drawing>
                  </w:r>
                </w:p>
              </w:sdtContent>
            </w:sdt>
          </w:sdtContent>
        </w:sdt>
      </w:sdtContent>
    </w:sdt>
    <w:p w14:paraId="63099133" w14:textId="10383D84" w:rsidR="00582F4D" w:rsidRPr="00582F4D" w:rsidRDefault="4FF1AD31" w:rsidP="0064157E">
      <w:pPr>
        <w:pStyle w:val="AppendixHeader"/>
      </w:pPr>
      <w:bookmarkStart w:id="62" w:name="_Toc169591687"/>
      <w:r>
        <w:lastRenderedPageBreak/>
        <w:t xml:space="preserve">APPENDIX </w:t>
      </w:r>
      <w:r w:rsidR="00FD209D">
        <w:t>D</w:t>
      </w:r>
      <w:r>
        <w:t>: Ongoing Monitoring</w:t>
      </w:r>
      <w:bookmarkEnd w:id="61"/>
      <w:bookmarkEnd w:id="60"/>
      <w:bookmarkEnd w:id="59"/>
      <w:bookmarkEnd w:id="62"/>
    </w:p>
    <w:p w14:paraId="0CB4AF25" w14:textId="77777777" w:rsidR="003A636E" w:rsidRDefault="003A636E" w:rsidP="003A636E">
      <w:r>
        <w:t>It's unusual to remove all lead-based paint (LBP) from the property. This means that new hazards can develop when:</w:t>
      </w:r>
    </w:p>
    <w:p w14:paraId="0AAFE075" w14:textId="08C9F806" w:rsidR="003A636E" w:rsidRDefault="005C5390" w:rsidP="008567BB">
      <w:pPr>
        <w:pStyle w:val="ListParagraph"/>
        <w:numPr>
          <w:ilvl w:val="0"/>
          <w:numId w:val="31"/>
        </w:numPr>
      </w:pPr>
      <w:r>
        <w:t xml:space="preserve">Control </w:t>
      </w:r>
      <w:r w:rsidR="003A636E">
        <w:t>measures fail (</w:t>
      </w:r>
      <w:r w:rsidR="009A44EC">
        <w:t>for example,</w:t>
      </w:r>
      <w:r w:rsidR="003A636E">
        <w:t xml:space="preserve"> damage to an enclosure)</w:t>
      </w:r>
      <w:r>
        <w:t>.</w:t>
      </w:r>
    </w:p>
    <w:p w14:paraId="18429CF5" w14:textId="473CBC25" w:rsidR="003A636E" w:rsidRDefault="003A636E" w:rsidP="008567BB">
      <w:pPr>
        <w:pStyle w:val="ListParagraph"/>
        <w:numPr>
          <w:ilvl w:val="0"/>
          <w:numId w:val="31"/>
        </w:numPr>
      </w:pPr>
      <w:r>
        <w:t>LBP becomes deteriorated</w:t>
      </w:r>
      <w:r w:rsidR="005C5390">
        <w:t>.</w:t>
      </w:r>
    </w:p>
    <w:p w14:paraId="4E8C1C2C" w14:textId="367EFA79" w:rsidR="003A636E" w:rsidRDefault="005C5390" w:rsidP="008567BB">
      <w:pPr>
        <w:pStyle w:val="ListParagraph"/>
        <w:numPr>
          <w:ilvl w:val="0"/>
          <w:numId w:val="31"/>
        </w:numPr>
      </w:pPr>
      <w:r>
        <w:t>D</w:t>
      </w:r>
      <w:r w:rsidR="003A636E">
        <w:t>ust from friction, impact, or other deterioration collects on floors or windowsills</w:t>
      </w:r>
      <w:r>
        <w:t>.</w:t>
      </w:r>
    </w:p>
    <w:p w14:paraId="7021B486" w14:textId="405BD045" w:rsidR="003A636E" w:rsidRDefault="005C5390" w:rsidP="008567BB">
      <w:pPr>
        <w:pStyle w:val="ListParagraph"/>
        <w:numPr>
          <w:ilvl w:val="0"/>
          <w:numId w:val="31"/>
        </w:numPr>
      </w:pPr>
      <w:r>
        <w:t>C</w:t>
      </w:r>
      <w:r w:rsidR="003A636E">
        <w:t>ontaminated dust and soil from outside are tracked inside.</w:t>
      </w:r>
    </w:p>
    <w:p w14:paraId="58177223" w14:textId="206172C6" w:rsidR="003A636E" w:rsidRDefault="003A636E" w:rsidP="003A636E">
      <w:r>
        <w:t xml:space="preserve">To keep the house safe, the owner should: </w:t>
      </w:r>
    </w:p>
    <w:p w14:paraId="1682937E" w14:textId="1D51C627" w:rsidR="003A636E" w:rsidRDefault="005C5390" w:rsidP="008567BB">
      <w:pPr>
        <w:pStyle w:val="ListParagraph"/>
        <w:numPr>
          <w:ilvl w:val="0"/>
          <w:numId w:val="32"/>
        </w:numPr>
      </w:pPr>
      <w:r>
        <w:t>V</w:t>
      </w:r>
      <w:r w:rsidR="003A636E">
        <w:t xml:space="preserve">isually assess for hazards at least once a year after the </w:t>
      </w:r>
      <w:r w:rsidR="0035513C">
        <w:t>risk assessment</w:t>
      </w:r>
      <w:r w:rsidR="003A636E">
        <w:t xml:space="preserve"> or controlling hazards. </w:t>
      </w:r>
    </w:p>
    <w:p w14:paraId="2A60F608" w14:textId="652B8CE6" w:rsidR="003A636E" w:rsidRDefault="005C5390" w:rsidP="008567BB">
      <w:pPr>
        <w:pStyle w:val="ListParagraph"/>
        <w:numPr>
          <w:ilvl w:val="0"/>
          <w:numId w:val="32"/>
        </w:numPr>
      </w:pPr>
      <w:r>
        <w:t>H</w:t>
      </w:r>
      <w:r w:rsidR="003A636E">
        <w:t xml:space="preserve">ire a certified lead risk assessor for a reevaluation of the property every two years. </w:t>
      </w:r>
    </w:p>
    <w:p w14:paraId="0642D3B7" w14:textId="77777777" w:rsidR="006D2E58" w:rsidRPr="00667E65" w:rsidRDefault="006D2E58" w:rsidP="00667E65"/>
    <w:p w14:paraId="46088CF5" w14:textId="4BD147AD" w:rsidR="00E56FC0" w:rsidRPr="00E56FC0" w:rsidRDefault="00F03538" w:rsidP="00720490">
      <w:pPr>
        <w:rPr>
          <w:b/>
        </w:rPr>
      </w:pPr>
      <w:r w:rsidRPr="006D2E58">
        <w:rPr>
          <w:b/>
          <w:bCs/>
        </w:rPr>
        <w:t>Visual Assessment</w:t>
      </w:r>
    </w:p>
    <w:p w14:paraId="6C4685A0" w14:textId="77777777" w:rsidR="00AC7673" w:rsidRPr="00720490" w:rsidRDefault="00AC7673" w:rsidP="00720490">
      <w:pPr>
        <w:rPr>
          <w:b/>
          <w:bCs/>
        </w:rPr>
      </w:pPr>
      <w:r w:rsidRPr="00720490">
        <w:rPr>
          <w:b/>
          <w:bCs/>
        </w:rPr>
        <w:t>Who can do it</w:t>
      </w:r>
    </w:p>
    <w:p w14:paraId="68812B2E" w14:textId="52C93F60" w:rsidR="00AC7673" w:rsidRPr="006D2E58" w:rsidRDefault="00AC7673" w:rsidP="00720490">
      <w:r w:rsidRPr="006D2E58">
        <w:t xml:space="preserve">The owner of the property (or their agent) </w:t>
      </w:r>
    </w:p>
    <w:p w14:paraId="3E627ED2" w14:textId="77777777" w:rsidR="00AC7673" w:rsidRPr="006D2E58" w:rsidRDefault="00AC7673" w:rsidP="00720490"/>
    <w:p w14:paraId="63A80279" w14:textId="77777777" w:rsidR="00AC7673" w:rsidRPr="00720490" w:rsidRDefault="00AC7673" w:rsidP="00720490">
      <w:pPr>
        <w:rPr>
          <w:b/>
          <w:bCs/>
        </w:rPr>
      </w:pPr>
      <w:r w:rsidRPr="00720490">
        <w:rPr>
          <w:b/>
          <w:bCs/>
        </w:rPr>
        <w:t>When to do it</w:t>
      </w:r>
    </w:p>
    <w:p w14:paraId="3F73C109" w14:textId="368CE293" w:rsidR="00AC7673" w:rsidRPr="006D2E58" w:rsidRDefault="00AC7673" w:rsidP="00720490">
      <w:r w:rsidRPr="006D2E58">
        <w:t xml:space="preserve">Start annual visual assessments one year after the </w:t>
      </w:r>
      <w:r w:rsidR="0035513C">
        <w:t>risk assessment</w:t>
      </w:r>
      <w:r w:rsidRPr="006D2E58">
        <w:t xml:space="preserve"> or any hazard reduction work. Also do one when: </w:t>
      </w:r>
    </w:p>
    <w:p w14:paraId="56C15162" w14:textId="15AB07F0" w:rsidR="00AC7673" w:rsidRPr="006D2E58" w:rsidRDefault="00F03538" w:rsidP="00720490">
      <w:pPr>
        <w:pStyle w:val="ListParagraph"/>
        <w:numPr>
          <w:ilvl w:val="0"/>
          <w:numId w:val="33"/>
        </w:numPr>
      </w:pPr>
      <w:r>
        <w:t>A</w:t>
      </w:r>
      <w:r w:rsidR="00AC7673" w:rsidRPr="006D2E58">
        <w:t xml:space="preserve"> </w:t>
      </w:r>
      <w:r w:rsidR="009A44EC" w:rsidRPr="006D2E58">
        <w:t>resident report</w:t>
      </w:r>
      <w:r w:rsidR="009A44EC">
        <w:t>s</w:t>
      </w:r>
      <w:r w:rsidR="00AC7673" w:rsidRPr="006D2E58">
        <w:t xml:space="preserve"> deteriorated paint or other possible lead hazards</w:t>
      </w:r>
      <w:r>
        <w:t>.</w:t>
      </w:r>
    </w:p>
    <w:p w14:paraId="515BF1A5" w14:textId="35BFE9B7" w:rsidR="00AC7673" w:rsidRPr="006D2E58" w:rsidRDefault="00F03538" w:rsidP="00720490">
      <w:pPr>
        <w:pStyle w:val="ListParagraph"/>
        <w:numPr>
          <w:ilvl w:val="0"/>
          <w:numId w:val="33"/>
        </w:numPr>
      </w:pPr>
      <w:r>
        <w:t>A</w:t>
      </w:r>
      <w:r w:rsidR="00AC7673" w:rsidRPr="006D2E58">
        <w:t xml:space="preserve"> unit becomes vacant (assess before re-renting it)</w:t>
      </w:r>
      <w:r>
        <w:t>.</w:t>
      </w:r>
    </w:p>
    <w:p w14:paraId="4F522700" w14:textId="1E75E10F" w:rsidR="00AC7673" w:rsidRPr="006D2E58" w:rsidRDefault="00F03538" w:rsidP="00720490">
      <w:pPr>
        <w:pStyle w:val="ListParagraph"/>
        <w:numPr>
          <w:ilvl w:val="0"/>
          <w:numId w:val="33"/>
        </w:numPr>
      </w:pPr>
      <w:r>
        <w:t>A</w:t>
      </w:r>
      <w:r w:rsidR="00AC7673" w:rsidRPr="006D2E58">
        <w:t xml:space="preserve"> unit sustains damage (</w:t>
      </w:r>
      <w:r w:rsidR="009A44EC">
        <w:t xml:space="preserve">for example, </w:t>
      </w:r>
      <w:r w:rsidR="00AC7673" w:rsidRPr="006D2E58">
        <w:t>flooding, wind, fire).</w:t>
      </w:r>
    </w:p>
    <w:p w14:paraId="088B4ED2" w14:textId="77777777" w:rsidR="00CD4570" w:rsidRDefault="00CD4570" w:rsidP="006D2E58"/>
    <w:p w14:paraId="1DAEFF99" w14:textId="41EBA7A5" w:rsidR="00AC7673" w:rsidRPr="00720490" w:rsidRDefault="00AC7673" w:rsidP="00720490">
      <w:pPr>
        <w:rPr>
          <w:b/>
          <w:bCs/>
        </w:rPr>
      </w:pPr>
      <w:r w:rsidRPr="00720490">
        <w:rPr>
          <w:b/>
          <w:bCs/>
        </w:rPr>
        <w:t>How to do it</w:t>
      </w:r>
    </w:p>
    <w:p w14:paraId="5D9046D4" w14:textId="77A52F3C" w:rsidR="00AC7673" w:rsidRPr="006D2E58" w:rsidRDefault="00AC7673" w:rsidP="00720490">
      <w:r w:rsidRPr="006D2E58">
        <w:t>Go through the dwelling unit and each common area</w:t>
      </w:r>
      <w:r w:rsidR="00F03538">
        <w:t>,</w:t>
      </w:r>
      <w:r w:rsidRPr="006D2E58">
        <w:t xml:space="preserve"> </w:t>
      </w:r>
      <w:r w:rsidR="00F03538">
        <w:t>i</w:t>
      </w:r>
      <w:r w:rsidRPr="006D2E58">
        <w:t xml:space="preserve">ncluding exterior painted surfaces and ground cover. Check for: </w:t>
      </w:r>
    </w:p>
    <w:p w14:paraId="02FA2057" w14:textId="2774292B" w:rsidR="00AC7673" w:rsidRPr="006D2E58" w:rsidRDefault="00F03538" w:rsidP="00720490">
      <w:pPr>
        <w:pStyle w:val="ListParagraph"/>
        <w:numPr>
          <w:ilvl w:val="0"/>
          <w:numId w:val="34"/>
        </w:numPr>
      </w:pPr>
      <w:r>
        <w:t>D</w:t>
      </w:r>
      <w:r w:rsidR="00AC7673" w:rsidRPr="006D2E58">
        <w:t>eterioration on any untested surfaces and surfaces with known LBP</w:t>
      </w:r>
      <w:r>
        <w:t>.</w:t>
      </w:r>
      <w:r w:rsidR="00AC7673" w:rsidRPr="006D2E58">
        <w:t xml:space="preserve"> </w:t>
      </w:r>
    </w:p>
    <w:p w14:paraId="744A10A1" w14:textId="60238EDE" w:rsidR="00CD4570" w:rsidRPr="006D2E58" w:rsidRDefault="00F03538" w:rsidP="00AD3E3D">
      <w:pPr>
        <w:pStyle w:val="ListParagraph"/>
        <w:numPr>
          <w:ilvl w:val="0"/>
          <w:numId w:val="34"/>
        </w:numPr>
      </w:pPr>
      <w:r>
        <w:t>S</w:t>
      </w:r>
      <w:r w:rsidR="00AC7673" w:rsidRPr="006D2E58">
        <w:t>tructural problems that could make LBP or untested paint fail</w:t>
      </w:r>
      <w:r>
        <w:t>.</w:t>
      </w:r>
    </w:p>
    <w:p w14:paraId="2DD41B36" w14:textId="4F2CD00F" w:rsidR="00582F4D" w:rsidRDefault="00F03538" w:rsidP="00AD3E3D">
      <w:pPr>
        <w:pStyle w:val="ListParagraph"/>
        <w:numPr>
          <w:ilvl w:val="0"/>
          <w:numId w:val="34"/>
        </w:numPr>
      </w:pPr>
      <w:r>
        <w:t>C</w:t>
      </w:r>
      <w:r w:rsidR="00AC7673" w:rsidRPr="006D2E58">
        <w:t xml:space="preserve">ontinued integrity of enclosures and encapsulants used to control </w:t>
      </w:r>
      <w:r w:rsidR="00C96FD6">
        <w:t>LBP</w:t>
      </w:r>
      <w:r w:rsidR="00AC7673" w:rsidRPr="006D2E58">
        <w:t xml:space="preserve"> hazards</w:t>
      </w:r>
      <w:r w:rsidR="00CD4570">
        <w:t>.</w:t>
      </w:r>
    </w:p>
    <w:p w14:paraId="784E9E93" w14:textId="77777777" w:rsidR="00CD4570" w:rsidRDefault="00CD4570" w:rsidP="006D2E58"/>
    <w:p w14:paraId="28654DA2" w14:textId="3CF7EC1E" w:rsidR="00E56FC0" w:rsidRPr="00E56FC0" w:rsidRDefault="00F03538" w:rsidP="00720490">
      <w:pPr>
        <w:rPr>
          <w:b/>
        </w:rPr>
      </w:pPr>
      <w:r w:rsidRPr="00CD4570">
        <w:rPr>
          <w:b/>
          <w:bCs/>
        </w:rPr>
        <w:t>Reevaluation</w:t>
      </w:r>
    </w:p>
    <w:p w14:paraId="07C969E8" w14:textId="77777777" w:rsidR="003D3226" w:rsidRPr="00720490" w:rsidRDefault="003D3226" w:rsidP="00720490">
      <w:pPr>
        <w:rPr>
          <w:b/>
          <w:bCs/>
        </w:rPr>
      </w:pPr>
      <w:r w:rsidRPr="00720490">
        <w:rPr>
          <w:b/>
          <w:bCs/>
        </w:rPr>
        <w:t>Who can do it</w:t>
      </w:r>
    </w:p>
    <w:p w14:paraId="2E55C92B" w14:textId="5973F482" w:rsidR="003D3226" w:rsidRPr="006D2E58" w:rsidRDefault="003D3226" w:rsidP="00720490">
      <w:r w:rsidRPr="006D2E58">
        <w:t xml:space="preserve">A certified lead risk assessor </w:t>
      </w:r>
    </w:p>
    <w:p w14:paraId="2C13314B" w14:textId="77777777" w:rsidR="003D3226" w:rsidRPr="006D2E58" w:rsidRDefault="003D3226" w:rsidP="00720490"/>
    <w:p w14:paraId="7756C656" w14:textId="77777777" w:rsidR="003D3226" w:rsidRPr="00720490" w:rsidRDefault="003D3226" w:rsidP="00720490">
      <w:pPr>
        <w:rPr>
          <w:b/>
          <w:bCs/>
        </w:rPr>
      </w:pPr>
      <w:r w:rsidRPr="00720490">
        <w:rPr>
          <w:b/>
          <w:bCs/>
        </w:rPr>
        <w:t>When to do it</w:t>
      </w:r>
    </w:p>
    <w:p w14:paraId="75DD5F66" w14:textId="6C23051A" w:rsidR="003D3226" w:rsidRPr="006D2E58" w:rsidRDefault="003D3226" w:rsidP="00720490">
      <w:r w:rsidRPr="006D2E58">
        <w:t xml:space="preserve">Start biennial reevaluations two years after the </w:t>
      </w:r>
      <w:r w:rsidR="0035513C">
        <w:t>risk assessment</w:t>
      </w:r>
      <w:r w:rsidRPr="006D2E58">
        <w:t xml:space="preserve"> or any hazard reduction work. Then, reevaluate every two years (plus or minus 60 days). If two consecutive reevaluations find no </w:t>
      </w:r>
      <w:r w:rsidR="00C96FD6">
        <w:t>LBP</w:t>
      </w:r>
      <w:r w:rsidRPr="006D2E58">
        <w:t xml:space="preserve"> hazards, you can stop doing them. </w:t>
      </w:r>
    </w:p>
    <w:p w14:paraId="5098BFE4" w14:textId="77777777" w:rsidR="003D3226" w:rsidRPr="006D2E58" w:rsidRDefault="003D3226" w:rsidP="00720490"/>
    <w:p w14:paraId="48A1CB0F" w14:textId="77777777" w:rsidR="003D3226" w:rsidRPr="00720490" w:rsidRDefault="003D3226" w:rsidP="00720490">
      <w:pPr>
        <w:rPr>
          <w:b/>
          <w:bCs/>
        </w:rPr>
      </w:pPr>
      <w:r w:rsidRPr="00720490">
        <w:rPr>
          <w:b/>
          <w:bCs/>
        </w:rPr>
        <w:t>How it is done</w:t>
      </w:r>
    </w:p>
    <w:p w14:paraId="01F7D3CC" w14:textId="77777777" w:rsidR="003D3226" w:rsidRPr="006D2E58" w:rsidRDefault="003D3226" w:rsidP="00720490">
      <w:r w:rsidRPr="006D2E58">
        <w:t xml:space="preserve">A reevaluation is a risk assessment that builds on a previous investigation report. If hazards were controlled after a previous risk assessment, the risk assessor makes sure they are still effective. Then, the risk assessor identifies any new LBP hazards by: </w:t>
      </w:r>
    </w:p>
    <w:p w14:paraId="1B84E851" w14:textId="77777777" w:rsidR="003D3226" w:rsidRPr="006D2E58" w:rsidRDefault="003D3226" w:rsidP="003B46B1">
      <w:pPr>
        <w:pStyle w:val="ListParagraph"/>
        <w:numPr>
          <w:ilvl w:val="0"/>
          <w:numId w:val="35"/>
        </w:numPr>
      </w:pPr>
      <w:r w:rsidRPr="006D2E58">
        <w:t xml:space="preserve">Looking for deteriorated paint. If that paint wasn't already tested, the risk assessor tests it. </w:t>
      </w:r>
    </w:p>
    <w:p w14:paraId="54D12F89" w14:textId="77777777" w:rsidR="003D3226" w:rsidRPr="006D2E58" w:rsidRDefault="003D3226" w:rsidP="003B46B1">
      <w:pPr>
        <w:pStyle w:val="ListParagraph"/>
        <w:numPr>
          <w:ilvl w:val="0"/>
          <w:numId w:val="35"/>
        </w:numPr>
      </w:pPr>
      <w:r w:rsidRPr="006D2E58">
        <w:t xml:space="preserve">Looking for other potential hazards, such as new bare soil and friction surfaces. </w:t>
      </w:r>
    </w:p>
    <w:p w14:paraId="78198FE1" w14:textId="0970647D" w:rsidR="003D3226" w:rsidRPr="006D2E58" w:rsidRDefault="003D3226" w:rsidP="003B46B1">
      <w:pPr>
        <w:pStyle w:val="ListParagraph"/>
        <w:numPr>
          <w:ilvl w:val="0"/>
          <w:numId w:val="35"/>
        </w:numPr>
      </w:pPr>
      <w:r w:rsidRPr="006D2E58">
        <w:t>Collecting new dust wipe samples and soil samples</w:t>
      </w:r>
      <w:r w:rsidR="009A44EC">
        <w:t xml:space="preserve">, </w:t>
      </w:r>
      <w:r w:rsidRPr="006D2E58">
        <w:t>if new</w:t>
      </w:r>
      <w:r w:rsidR="009A44EC">
        <w:t xml:space="preserve"> areas of</w:t>
      </w:r>
      <w:r w:rsidRPr="006D2E58">
        <w:t xml:space="preserve"> bare soil</w:t>
      </w:r>
      <w:r w:rsidR="009A44EC">
        <w:t xml:space="preserve"> are present</w:t>
      </w:r>
      <w:r w:rsidRPr="006D2E58">
        <w:t>.</w:t>
      </w:r>
    </w:p>
    <w:p w14:paraId="07B1A746" w14:textId="77777777" w:rsidR="003D3226" w:rsidRPr="006D2E58" w:rsidRDefault="003D3226" w:rsidP="003B46B1">
      <w:r w:rsidRPr="006D2E58">
        <w:t xml:space="preserve">The risk assessor compiles info on all LBP hazards into a written risk assessment report. The risk assessor also recommends options for controlling all LBP hazards. </w:t>
      </w:r>
    </w:p>
    <w:p w14:paraId="54265FD6" w14:textId="53D40AE1" w:rsidR="00E20424" w:rsidRPr="00E56FC0" w:rsidRDefault="00E20424" w:rsidP="003B46B1"/>
    <w:sectPr w:rsidR="00E20424" w:rsidRPr="00E56FC0" w:rsidSect="006310A2">
      <w:footnotePr>
        <w:numFmt w:val="lowerRoman"/>
      </w:footnotePr>
      <w:type w:val="continuous"/>
      <w:pgSz w:w="12240" w:h="15840" w:code="1"/>
      <w:pgMar w:top="432" w:right="1080" w:bottom="576" w:left="1080" w:header="360" w:footer="360" w:gutter="0"/>
      <w:cols w:space="720"/>
      <w:noEndnote/>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Author" w:initials="A">
    <w:p w14:paraId="77395A96" w14:textId="77777777" w:rsidR="003B4C0F" w:rsidRDefault="00D62CA5">
      <w:pPr>
        <w:pStyle w:val="CommentText"/>
      </w:pPr>
      <w:r w:rsidRPr="00DB3129">
        <w:annotationRef/>
      </w:r>
      <w:r w:rsidR="003B4C0F">
        <w:t xml:space="preserve">Open this template in the Microsoft Word application rather than in your browser. </w:t>
      </w:r>
    </w:p>
    <w:p w14:paraId="6E5521CA" w14:textId="77777777" w:rsidR="003B4C0F" w:rsidRDefault="003B4C0F">
      <w:pPr>
        <w:pStyle w:val="CommentText"/>
      </w:pPr>
    </w:p>
    <w:p w14:paraId="52FE3D31" w14:textId="77777777" w:rsidR="003B4C0F" w:rsidRDefault="003B4C0F">
      <w:pPr>
        <w:pStyle w:val="CommentText"/>
      </w:pPr>
      <w:r>
        <w:t>You can delete, add, or modify anything in this report. Highlighted fields are either fillable with text or a dropdown menu.</w:t>
      </w:r>
    </w:p>
    <w:p w14:paraId="7E7E4F8C" w14:textId="77777777" w:rsidR="003B4C0F" w:rsidRDefault="003B4C0F">
      <w:pPr>
        <w:pStyle w:val="CommentText"/>
      </w:pPr>
    </w:p>
    <w:p w14:paraId="4EBEAA64" w14:textId="77777777" w:rsidR="003B4C0F" w:rsidRDefault="003B4C0F">
      <w:pPr>
        <w:pStyle w:val="CommentText"/>
      </w:pPr>
      <w:r>
        <w:t xml:space="preserve">Before finalizing your report: </w:t>
      </w:r>
    </w:p>
    <w:p w14:paraId="039B93FA" w14:textId="77777777" w:rsidR="003B4C0F" w:rsidRDefault="003B4C0F">
      <w:pPr>
        <w:pStyle w:val="CommentText"/>
        <w:numPr>
          <w:ilvl w:val="0"/>
          <w:numId w:val="39"/>
        </w:numPr>
      </w:pPr>
      <w:r>
        <w:t xml:space="preserve"> Review and change report text to accurately describe your findings.   </w:t>
      </w:r>
    </w:p>
    <w:p w14:paraId="0288828A" w14:textId="77777777" w:rsidR="003B4C0F" w:rsidRDefault="003B4C0F">
      <w:pPr>
        <w:pStyle w:val="CommentText"/>
        <w:numPr>
          <w:ilvl w:val="0"/>
          <w:numId w:val="39"/>
        </w:numPr>
      </w:pPr>
      <w:r>
        <w:t xml:space="preserve"> Adjust page breaks.</w:t>
      </w:r>
    </w:p>
    <w:p w14:paraId="4A049BC2" w14:textId="77777777" w:rsidR="003B4C0F" w:rsidRDefault="003B4C0F">
      <w:pPr>
        <w:pStyle w:val="CommentText"/>
        <w:numPr>
          <w:ilvl w:val="0"/>
          <w:numId w:val="39"/>
        </w:numPr>
      </w:pPr>
      <w:r>
        <w:t xml:space="preserve"> Update the table of contents by clicking on it, selecting “Update Table,” and selecting “Update entire table.” </w:t>
      </w:r>
    </w:p>
    <w:p w14:paraId="48E5C73F" w14:textId="77777777" w:rsidR="003B4C0F" w:rsidRDefault="003B4C0F" w:rsidP="00067548">
      <w:pPr>
        <w:pStyle w:val="CommentText"/>
        <w:numPr>
          <w:ilvl w:val="0"/>
          <w:numId w:val="39"/>
        </w:numPr>
      </w:pPr>
      <w:r>
        <w:t xml:space="preserve"> Delete all comments.</w:t>
      </w:r>
    </w:p>
  </w:comment>
  <w:comment w:id="0" w:author="Author" w:initials="A">
    <w:p w14:paraId="551CF525" w14:textId="5B59D483" w:rsidR="000C5C2E" w:rsidRDefault="000C5C2E">
      <w:pPr>
        <w:pStyle w:val="CommentText"/>
      </w:pPr>
      <w:r>
        <w:rPr>
          <w:rStyle w:val="CommentReference"/>
        </w:rPr>
        <w:annotationRef/>
      </w:r>
      <w:r>
        <w:t xml:space="preserve">Remember to update the Table of Contents before finalizing the report. </w:t>
      </w:r>
    </w:p>
    <w:p w14:paraId="184C923F" w14:textId="77777777" w:rsidR="000C5C2E" w:rsidRDefault="000C5C2E" w:rsidP="00BF3178">
      <w:pPr>
        <w:pStyle w:val="CommentText"/>
        <w:numPr>
          <w:ilvl w:val="0"/>
          <w:numId w:val="42"/>
        </w:numPr>
      </w:pPr>
      <w:r>
        <w:t>Update the table of contents by clicking on it, selecting “Update Table,” and selecting “Update entire table.”</w:t>
      </w:r>
    </w:p>
  </w:comment>
  <w:comment w:id="3" w:author="Author" w:initials="A">
    <w:p w14:paraId="630D0770" w14:textId="25E05814" w:rsidR="005A1C4D" w:rsidRDefault="00707838" w:rsidP="00954486">
      <w:pPr>
        <w:pStyle w:val="CommentText"/>
      </w:pPr>
      <w:r>
        <w:rPr>
          <w:rStyle w:val="CommentReference"/>
        </w:rPr>
        <w:annotationRef/>
      </w:r>
      <w:r w:rsidR="005A1C4D">
        <w:t>Keep the text that most closely applies and edit as needed to describe your investigation. Delete the rest.</w:t>
      </w:r>
    </w:p>
  </w:comment>
  <w:comment w:id="7" w:author="Author" w:initials="A">
    <w:p w14:paraId="07E9BB92" w14:textId="4929356D" w:rsidR="00787586" w:rsidRDefault="008436E6">
      <w:pPr>
        <w:pStyle w:val="CommentText"/>
      </w:pPr>
      <w:r>
        <w:rPr>
          <w:rStyle w:val="CommentReference"/>
        </w:rPr>
        <w:annotationRef/>
      </w:r>
      <w:r w:rsidR="00787586">
        <w:t>Keep the text that most closely applies and edit as needed to describe your investigation. Delete the rest.</w:t>
      </w:r>
    </w:p>
    <w:p w14:paraId="2CCD8A7C" w14:textId="77777777" w:rsidR="00787586" w:rsidRDefault="00787586">
      <w:pPr>
        <w:pStyle w:val="CommentText"/>
      </w:pPr>
    </w:p>
    <w:p w14:paraId="73A987D3" w14:textId="77777777" w:rsidR="00787586" w:rsidRDefault="00787586" w:rsidP="00A92149">
      <w:pPr>
        <w:pStyle w:val="CommentText"/>
      </w:pPr>
      <w:r>
        <w:t>For multiple clearance attempts, copy and paste additional sections following the initial clearance attempt findings. The final clearance report should contain all observation and results of the previous attempts.</w:t>
      </w:r>
    </w:p>
  </w:comment>
  <w:comment w:id="8" w:author="Author" w:initials="A">
    <w:p w14:paraId="25BFADB7" w14:textId="0059BB5A" w:rsidR="008436E6" w:rsidRDefault="008436E6" w:rsidP="008436E6">
      <w:pPr>
        <w:pStyle w:val="CommentText"/>
      </w:pPr>
      <w:r>
        <w:rPr>
          <w:rStyle w:val="CommentReference"/>
        </w:rPr>
        <w:annotationRef/>
      </w:r>
      <w:r>
        <w:t>Use this finding if all sampling results pass the clearance standard and no new areas of deterioration are found.</w:t>
      </w:r>
    </w:p>
  </w:comment>
  <w:comment w:id="28" w:author="Author" w:initials="A">
    <w:p w14:paraId="639AE4FA" w14:textId="15881D21" w:rsidR="00531777" w:rsidRDefault="00531777">
      <w:pPr>
        <w:pStyle w:val="CommentText"/>
      </w:pPr>
      <w:r>
        <w:rPr>
          <w:rStyle w:val="CommentReference"/>
        </w:rPr>
        <w:annotationRef/>
      </w:r>
      <w:r>
        <w:t>DHS 163 defines a porch as an unenclosed structure at or near grade attached or adjacent to the exterior wall of any building and having a roof and floor.</w:t>
      </w:r>
    </w:p>
  </w:comment>
  <w:comment w:id="30" w:author="Author" w:initials="A">
    <w:p w14:paraId="64C11D81" w14:textId="1F7BF34A" w:rsidR="00D52686" w:rsidRDefault="00E37D20" w:rsidP="00514E40">
      <w:pPr>
        <w:pStyle w:val="CommentText"/>
      </w:pPr>
      <w:r>
        <w:rPr>
          <w:rStyle w:val="CommentReference"/>
        </w:rPr>
        <w:annotationRef/>
      </w:r>
      <w:r w:rsidR="00D52686">
        <w:t xml:space="preserve"> NOTE: DHS 163.14(5)9 requires this report to be delivered to the contractor and the property owner within 10 working days after abatement activities are completed or receipt of laboratory results, whichever is later. If final clearance cannot be achieved within that time, additional clearance reports must be written. This report may be updated by adding the new sample analysis information after initial clearance results if additional reports are necessary.</w:t>
      </w:r>
    </w:p>
  </w:comment>
  <w:comment w:id="34" w:author="Author" w:initials="A">
    <w:p w14:paraId="0C4CBF2C" w14:textId="03A62F77" w:rsidR="00256793" w:rsidRDefault="00256793" w:rsidP="0086085B">
      <w:pPr>
        <w:pStyle w:val="CommentText"/>
      </w:pPr>
      <w:r>
        <w:rPr>
          <w:rStyle w:val="CommentReference"/>
        </w:rPr>
        <w:annotationRef/>
      </w:r>
      <w:r>
        <w:t xml:space="preserve">If interior work was not part of the scope of work, enter a statement that no interior work was conducted and delete the remaining paragraphs. </w:t>
      </w:r>
    </w:p>
  </w:comment>
  <w:comment w:id="36" w:author="Author" w:initials="A">
    <w:p w14:paraId="23387A4E" w14:textId="5A708070" w:rsidR="00B24526" w:rsidRDefault="00D52686" w:rsidP="00AA6226">
      <w:pPr>
        <w:pStyle w:val="CommentText"/>
      </w:pPr>
      <w:r>
        <w:rPr>
          <w:rStyle w:val="CommentReference"/>
        </w:rPr>
        <w:annotationRef/>
      </w:r>
      <w:r w:rsidR="00B24526">
        <w:t>For multiple clearance attempts, copy and paste additional sections following the initial clearance attempt results. The final clearance report should contain all observation and results of the previous attempts.</w:t>
      </w:r>
    </w:p>
  </w:comment>
  <w:comment w:id="35" w:author="Author" w:initials="A">
    <w:p w14:paraId="516F1139" w14:textId="6606A75E" w:rsidR="008436E6" w:rsidRDefault="008436E6" w:rsidP="00272677">
      <w:pPr>
        <w:pStyle w:val="CommentText"/>
      </w:pPr>
      <w:r>
        <w:t>Since the clearance has already failed, do not attempt to collect dust wipe samples.</w:t>
      </w:r>
    </w:p>
  </w:comment>
  <w:comment w:id="38" w:author="Author" w:initials="A">
    <w:p w14:paraId="228188EB" w14:textId="6DAED82F" w:rsidR="00256793" w:rsidRDefault="00256793">
      <w:pPr>
        <w:pStyle w:val="CommentText"/>
      </w:pPr>
      <w:r>
        <w:rPr>
          <w:rStyle w:val="CommentReference"/>
        </w:rPr>
        <w:annotationRef/>
      </w:r>
      <w:r>
        <w:t xml:space="preserve">If exterior work was not part of the scope of work, enter a statement that no exterior work was conducted and delete the remaining paragraphs. </w:t>
      </w:r>
    </w:p>
    <w:p w14:paraId="5E6E52C5" w14:textId="77777777" w:rsidR="00256793" w:rsidRDefault="00256793">
      <w:pPr>
        <w:pStyle w:val="CommentText"/>
      </w:pPr>
    </w:p>
    <w:p w14:paraId="06260CC5" w14:textId="77777777" w:rsidR="00256793" w:rsidRDefault="00256793" w:rsidP="00755E91">
      <w:pPr>
        <w:pStyle w:val="CommentText"/>
      </w:pPr>
      <w:r>
        <w:t>If snow cover prevents the visual inspection of the exterior, make note stating that the exterior visual inspection will be completed when the ground is free of snow.</w:t>
      </w:r>
    </w:p>
  </w:comment>
  <w:comment w:id="39" w:author="Author" w:initials="A">
    <w:p w14:paraId="2C423C0D" w14:textId="77777777" w:rsidR="002F39C9" w:rsidRDefault="00013CAC" w:rsidP="00595E23">
      <w:pPr>
        <w:pStyle w:val="CommentText"/>
      </w:pPr>
      <w:r>
        <w:rPr>
          <w:rStyle w:val="CommentReference"/>
        </w:rPr>
        <w:annotationRef/>
      </w:r>
      <w:r w:rsidR="002F39C9">
        <w:t>For multiple clearance attempts, copy and paste additional sections following the initial clearance attempt results. The final clearance report should contain all observation and results of the previous attempts.</w:t>
      </w:r>
    </w:p>
  </w:comment>
  <w:comment w:id="43" w:author="Author" w:initials="A">
    <w:p w14:paraId="5BAC81AB" w14:textId="2909C9A1" w:rsidR="00202778" w:rsidRDefault="00202778" w:rsidP="00253E16">
      <w:pPr>
        <w:pStyle w:val="CommentText"/>
      </w:pPr>
      <w:r>
        <w:rPr>
          <w:rStyle w:val="CommentReference"/>
        </w:rPr>
        <w:annotationRef/>
      </w:r>
      <w:r>
        <w:t>For multiple clearance attempts, copy and paste addition sections following the initial clearance attempt results. The final clearance report should contain all observation and results of the previous attempts.</w:t>
      </w:r>
    </w:p>
  </w:comment>
  <w:comment w:id="51" w:author="Author" w:initials="A">
    <w:p w14:paraId="76AF8ECF" w14:textId="3DD0EDD0" w:rsidR="007626AF" w:rsidRPr="00031E7D" w:rsidRDefault="007626AF" w:rsidP="007626AF">
      <w:pPr>
        <w:rPr>
          <w:rFonts w:cs="Tahoma"/>
        </w:rPr>
      </w:pPr>
      <w:r>
        <w:rPr>
          <w:rStyle w:val="CommentReference"/>
        </w:rPr>
        <w:annotationRef/>
      </w:r>
      <w:r w:rsidRPr="00031E7D">
        <w:rPr>
          <w:rFonts w:cs="Tahoma"/>
        </w:rPr>
        <w:t xml:space="preserve">Paste a screenshot of each page of the laboratory analysis report right into the Word document here.  </w:t>
      </w:r>
    </w:p>
  </w:comment>
  <w:comment w:id="53" w:author="Author" w:initials="A">
    <w:p w14:paraId="284BB6D4" w14:textId="77777777" w:rsidR="00EC3FAA" w:rsidRDefault="00EC3FAA" w:rsidP="00EC3FAA">
      <w:pPr>
        <w:pStyle w:val="CommentText"/>
      </w:pPr>
      <w:r>
        <w:rPr>
          <w:rStyle w:val="CommentReference"/>
        </w:rPr>
        <w:annotationRef/>
      </w:r>
      <w:r>
        <w:t>Optional, delete if not including floor plan</w:t>
      </w:r>
    </w:p>
    <w:p w14:paraId="0922BB0B" w14:textId="77777777" w:rsidR="00E6176F" w:rsidRDefault="00E6176F" w:rsidP="00EC3FAA">
      <w:pPr>
        <w:pStyle w:val="CommentText"/>
      </w:pPr>
    </w:p>
    <w:p w14:paraId="70DC8A2D" w14:textId="6C9F902F" w:rsidR="00E6176F" w:rsidRDefault="00A22C83" w:rsidP="00EC3FAA">
      <w:pPr>
        <w:pStyle w:val="CommentText"/>
      </w:pPr>
      <w:r>
        <w:t>Note: Required for LSHP reports, as well as property plan (showing locations of soil samples and outbuildings/property line)</w:t>
      </w:r>
      <w:r>
        <w:rPr>
          <w:rStyle w:val="CommentReference"/>
        </w:rPr>
        <w:annotationRef/>
      </w:r>
    </w:p>
  </w:comment>
  <w:comment w:id="54" w:author="Author" w:initials="A">
    <w:p w14:paraId="4AA8570E" w14:textId="2D1A0FE2" w:rsidR="00192503" w:rsidRDefault="00192503">
      <w:r>
        <w:rPr>
          <w:rStyle w:val="CommentReference"/>
        </w:rPr>
        <w:annotationRef/>
      </w:r>
      <w:r>
        <w:t>This sample floor plan was created in Microsoft Visio.</w:t>
      </w:r>
    </w:p>
  </w:comment>
  <w:comment w:id="58" w:author="Author" w:initials="A">
    <w:p w14:paraId="08E53B1E" w14:textId="77777777" w:rsidR="00094C8C" w:rsidRDefault="00094C8C">
      <w:pPr>
        <w:pStyle w:val="CommentText"/>
      </w:pPr>
      <w:r>
        <w:rPr>
          <w:rStyle w:val="CommentReference"/>
        </w:rPr>
        <w:annotationRef/>
      </w:r>
      <w:r>
        <w:t>Optional, delete if not including pictures</w:t>
      </w:r>
    </w:p>
    <w:p w14:paraId="2CA7C81C" w14:textId="77777777" w:rsidR="00E6176F" w:rsidRDefault="00E6176F">
      <w:pPr>
        <w:pStyle w:val="CommentText"/>
      </w:pPr>
    </w:p>
    <w:p w14:paraId="4B8C5624" w14:textId="19AE2B21" w:rsidR="00E6176F" w:rsidRDefault="00E6176F">
      <w:pPr>
        <w:pStyle w:val="CommentText"/>
      </w:pPr>
      <w:r>
        <w:t>Note: Required for LSHP report</w:t>
      </w:r>
      <w:r>
        <w:rPr>
          <w:rStyle w:val="CommentReference"/>
        </w:rPr>
        <w:annotationRef/>
      </w:r>
      <w:r>
        <w: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E5C73F" w15:done="0"/>
  <w15:commentEx w15:paraId="184C923F" w15:done="0"/>
  <w15:commentEx w15:paraId="630D0770" w15:done="0"/>
  <w15:commentEx w15:paraId="73A987D3" w15:done="0"/>
  <w15:commentEx w15:paraId="25BFADB7" w15:done="0"/>
  <w15:commentEx w15:paraId="639AE4FA" w15:done="0"/>
  <w15:commentEx w15:paraId="64C11D81" w15:done="0"/>
  <w15:commentEx w15:paraId="0C4CBF2C" w15:done="0"/>
  <w15:commentEx w15:paraId="23387A4E" w15:done="0"/>
  <w15:commentEx w15:paraId="516F1139" w15:done="0"/>
  <w15:commentEx w15:paraId="06260CC5" w15:done="0"/>
  <w15:commentEx w15:paraId="2C423C0D" w15:done="0"/>
  <w15:commentEx w15:paraId="5BAC81AB" w15:done="0"/>
  <w15:commentEx w15:paraId="76AF8ECF" w15:done="0"/>
  <w15:commentEx w15:paraId="70DC8A2D" w15:done="0"/>
  <w15:commentEx w15:paraId="4AA8570E" w15:done="0"/>
  <w15:commentEx w15:paraId="4B8C56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E5C73F" w16cid:durableId="2603ED45"/>
  <w16cid:commentId w16cid:paraId="184C923F" w16cid:durableId="29CA4F9E"/>
  <w16cid:commentId w16cid:paraId="630D0770" w16cid:durableId="2959035E"/>
  <w16cid:commentId w16cid:paraId="73A987D3" w16cid:durableId="298824EC"/>
  <w16cid:commentId w16cid:paraId="25BFADB7" w16cid:durableId="2954DD66"/>
  <w16cid:commentId w16cid:paraId="639AE4FA" w16cid:durableId="286BB046"/>
  <w16cid:commentId w16cid:paraId="64C11D81" w16cid:durableId="2954D071"/>
  <w16cid:commentId w16cid:paraId="0C4CBF2C" w16cid:durableId="2954C992"/>
  <w16cid:commentId w16cid:paraId="23387A4E" w16cid:durableId="2954D34F"/>
  <w16cid:commentId w16cid:paraId="516F1139" w16cid:durableId="2954DCFB"/>
  <w16cid:commentId w16cid:paraId="06260CC5" w16cid:durableId="2954CA92"/>
  <w16cid:commentId w16cid:paraId="2C423C0D" w16cid:durableId="2954D4C5"/>
  <w16cid:commentId w16cid:paraId="5BAC81AB" w16cid:durableId="2954C6FB"/>
  <w16cid:commentId w16cid:paraId="76AF8ECF" w16cid:durableId="2612302D"/>
  <w16cid:commentId w16cid:paraId="70DC8A2D" w16cid:durableId="27E8E359"/>
  <w16cid:commentId w16cid:paraId="4AA8570E" w16cid:durableId="2603EECA"/>
  <w16cid:commentId w16cid:paraId="4B8C5624" w16cid:durableId="27D12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4A272D" w14:textId="77777777" w:rsidR="002D4F35" w:rsidRDefault="002D4F35" w:rsidP="00AE16BE">
      <w:r>
        <w:separator/>
      </w:r>
    </w:p>
  </w:endnote>
  <w:endnote w:type="continuationSeparator" w:id="0">
    <w:p w14:paraId="3D22AF85" w14:textId="77777777" w:rsidR="002D4F35" w:rsidRDefault="002D4F35" w:rsidP="00AE16BE">
      <w:r>
        <w:continuationSeparator/>
      </w:r>
    </w:p>
  </w:endnote>
  <w:endnote w:type="continuationNotice" w:id="1">
    <w:p w14:paraId="022227CD" w14:textId="77777777" w:rsidR="002D4F35" w:rsidRDefault="002D4F35"/>
  </w:endnote>
  <w:endnote w:id="2">
    <w:p w14:paraId="7CBE2991" w14:textId="77777777" w:rsidR="002553C4" w:rsidRDefault="002553C4" w:rsidP="002553C4">
      <w:pPr>
        <w:pStyle w:val="EndnoteText"/>
      </w:pPr>
      <w:r>
        <w:rPr>
          <w:rStyle w:val="EndnoteReference"/>
        </w:rPr>
        <w:endnoteRef/>
      </w:r>
      <w:r>
        <w:t xml:space="preserve"> </w:t>
      </w:r>
      <w:hyperlink r:id="rId1" w:history="1">
        <w:r w:rsidRPr="001D2FB5">
          <w:rPr>
            <w:rStyle w:val="Hyperlink"/>
            <w:rFonts w:ascii="Tahoma" w:hAnsi="Tahoma"/>
            <w:sz w:val="20"/>
          </w:rPr>
          <w:t>www.dhs.wisconsin.gov/lead/index.htm</w:t>
        </w:r>
      </w:hyperlink>
    </w:p>
  </w:endnote>
  <w:endnote w:id="3">
    <w:p w14:paraId="264D9CE2" w14:textId="77777777" w:rsidR="002553C4" w:rsidRPr="00C53828" w:rsidRDefault="002553C4" w:rsidP="002553C4">
      <w:pPr>
        <w:pStyle w:val="EndnoteText"/>
      </w:pPr>
      <w:r>
        <w:rPr>
          <w:rStyle w:val="EndnoteReference"/>
        </w:rPr>
        <w:endnoteRef/>
      </w:r>
      <w:r>
        <w:t xml:space="preserve"> Wis. Admin Code DHS Chapter 163 </w:t>
      </w:r>
      <w:hyperlink r:id="rId2" w:history="1">
        <w:r w:rsidRPr="001D2FB5">
          <w:rPr>
            <w:rStyle w:val="Hyperlink"/>
            <w:rFonts w:ascii="Tahoma" w:hAnsi="Tahoma"/>
            <w:sz w:val="20"/>
          </w:rPr>
          <w:t>https://docs.legis.wisconsin.gov/code/admin_code/dhs/110/163/Title</w:t>
        </w:r>
      </w:hyperlink>
    </w:p>
  </w:endnote>
  <w:endnote w:id="4">
    <w:p w14:paraId="21B542AF" w14:textId="1F26F816" w:rsidR="009F6177" w:rsidRPr="00C53828" w:rsidRDefault="009F6177">
      <w:pPr>
        <w:pStyle w:val="EndnoteText"/>
        <w:rPr>
          <w:rFonts w:cs="Tahoma"/>
          <w:color w:val="0000FF"/>
          <w:u w:val="single"/>
        </w:rPr>
      </w:pPr>
      <w:r w:rsidRPr="00C414D7">
        <w:rPr>
          <w:rStyle w:val="EndnoteReference"/>
          <w:rFonts w:cs="Tahoma"/>
        </w:rPr>
        <w:endnoteRef/>
      </w:r>
      <w:r w:rsidRPr="00C414D7">
        <w:rPr>
          <w:rFonts w:cs="Tahoma"/>
        </w:rPr>
        <w:t xml:space="preserve"> </w:t>
      </w:r>
      <w:hyperlink r:id="rId3" w:history="1">
        <w:r w:rsidRPr="00C414D7">
          <w:rPr>
            <w:rStyle w:val="Hyperlink"/>
            <w:rFonts w:ascii="Tahoma" w:hAnsi="Tahoma" w:cs="Tahoma"/>
            <w:sz w:val="20"/>
          </w:rPr>
          <w:t>www.epa.gov/lead/protect-your-family-lead-your-home-real-estate-disclosure</w:t>
        </w:r>
      </w:hyperlink>
    </w:p>
  </w:endnote>
  <w:endnote w:id="5">
    <w:p w14:paraId="6E07FE89" w14:textId="3D34A26E" w:rsidR="00E71ED4" w:rsidRDefault="00F27585">
      <w:pPr>
        <w:pStyle w:val="EndnoteText"/>
      </w:pPr>
      <w:r>
        <w:rPr>
          <w:rStyle w:val="EndnoteReference"/>
        </w:rPr>
        <w:endnoteRef/>
      </w:r>
      <w:r>
        <w:t xml:space="preserve"> </w:t>
      </w:r>
      <w:r w:rsidR="00432A43">
        <w:t xml:space="preserve">Appendix 13.1: Wipe Sampling of Settled Dust for Lead Determination </w:t>
      </w:r>
      <w:hyperlink r:id="rId4" w:history="1">
        <w:r w:rsidR="001904DD" w:rsidRPr="001D2FB5">
          <w:rPr>
            <w:rStyle w:val="Hyperlink"/>
            <w:rFonts w:ascii="Tahoma" w:hAnsi="Tahoma"/>
            <w:sz w:val="20"/>
          </w:rPr>
          <w:t>www.hud.gov/sites/documents/LBPH-40.PDF</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A46048" w14:textId="37E4CA86" w:rsidR="00582F4D" w:rsidRDefault="00582F4D" w:rsidP="00AE16BE">
    <w:pPr>
      <w:pStyle w:val="Footer"/>
    </w:pPr>
    <w:r>
      <w:rPr>
        <w:rStyle w:val="PageNumber"/>
      </w:rPr>
      <w:fldChar w:fldCharType="begin"/>
    </w:r>
    <w:r>
      <w:rPr>
        <w:rStyle w:val="PageNumber"/>
      </w:rPr>
      <w:instrText xml:space="preserve"> PAGE </w:instrText>
    </w:r>
    <w:r>
      <w:rPr>
        <w:rStyle w:val="PageNumber"/>
      </w:rPr>
      <w:fldChar w:fldCharType="separate"/>
    </w:r>
    <w:r w:rsidR="00AA2414">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AA2414">
      <w:rPr>
        <w:rStyle w:val="PageNumber"/>
        <w:noProof/>
      </w:rPr>
      <w:t>2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6A10A0" w14:textId="77777777" w:rsidR="002D4F35" w:rsidRDefault="002D4F35" w:rsidP="00AE16BE">
      <w:r>
        <w:separator/>
      </w:r>
    </w:p>
  </w:footnote>
  <w:footnote w:type="continuationSeparator" w:id="0">
    <w:p w14:paraId="4E878F32" w14:textId="77777777" w:rsidR="002D4F35" w:rsidRDefault="002D4F35" w:rsidP="00AE16BE">
      <w:r>
        <w:continuationSeparator/>
      </w:r>
    </w:p>
  </w:footnote>
  <w:footnote w:type="continuationNotice" w:id="1">
    <w:p w14:paraId="6452593B" w14:textId="77777777" w:rsidR="002D4F35" w:rsidRDefault="002D4F3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01F8CC24"/>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98F6C2E2"/>
    <w:lvl w:ilvl="0">
      <w:start w:val="1"/>
      <w:numFmt w:val="bullet"/>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AC747524"/>
    <w:lvl w:ilvl="0">
      <w:start w:val="1"/>
      <w:numFmt w:val="bullet"/>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CE449F1E"/>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CFC5E7A"/>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3725A5B"/>
    <w:multiLevelType w:val="hybridMultilevel"/>
    <w:tmpl w:val="5A34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EB5C85"/>
    <w:multiLevelType w:val="multilevel"/>
    <w:tmpl w:val="C1EE72EA"/>
    <w:lvl w:ilvl="0">
      <w:start w:val="1"/>
      <w:numFmt w:val="bullet"/>
      <w:pStyle w:val="ListBullet"/>
      <w:lvlText w:val=""/>
      <w:lvlJc w:val="left"/>
      <w:pPr>
        <w:ind w:left="547" w:hanging="547"/>
      </w:pPr>
      <w:rPr>
        <w:rFonts w:ascii="Symbol" w:hAnsi="Symbol" w:hint="default"/>
        <w:color w:val="auto"/>
      </w:rPr>
    </w:lvl>
    <w:lvl w:ilvl="1">
      <w:start w:val="1"/>
      <w:numFmt w:val="bullet"/>
      <w:pStyle w:val="ListBullet2"/>
      <w:lvlText w:val=""/>
      <w:lvlJc w:val="left"/>
      <w:pPr>
        <w:ind w:left="1094" w:hanging="547"/>
      </w:pPr>
      <w:rPr>
        <w:rFonts w:ascii="Symbol" w:hAnsi="Symbol" w:hint="default"/>
        <w:color w:val="auto"/>
      </w:rPr>
    </w:lvl>
    <w:lvl w:ilvl="2">
      <w:start w:val="1"/>
      <w:numFmt w:val="bullet"/>
      <w:pStyle w:val="ListBullet3"/>
      <w:lvlText w:val=""/>
      <w:lvlJc w:val="left"/>
      <w:pPr>
        <w:ind w:left="1641" w:hanging="547"/>
      </w:pPr>
      <w:rPr>
        <w:rFonts w:ascii="Symbol" w:hAnsi="Symbol" w:hint="default"/>
        <w:color w:val="auto"/>
      </w:rPr>
    </w:lvl>
    <w:lvl w:ilvl="3">
      <w:start w:val="1"/>
      <w:numFmt w:val="bullet"/>
      <w:pStyle w:val="ListBullet4"/>
      <w:lvlText w:val=""/>
      <w:lvlJc w:val="left"/>
      <w:pPr>
        <w:ind w:left="2188" w:hanging="547"/>
      </w:pPr>
      <w:rPr>
        <w:rFonts w:ascii="Symbol" w:hAnsi="Symbol" w:hint="default"/>
        <w:color w:val="auto"/>
      </w:rPr>
    </w:lvl>
    <w:lvl w:ilvl="4">
      <w:start w:val="1"/>
      <w:numFmt w:val="bullet"/>
      <w:pStyle w:val="ListBullet5"/>
      <w:lvlText w:val=""/>
      <w:lvlJc w:val="left"/>
      <w:pPr>
        <w:ind w:left="2735" w:hanging="547"/>
      </w:pPr>
      <w:rPr>
        <w:rFonts w:ascii="Wingdings" w:hAnsi="Wingdings" w:hint="default"/>
        <w:color w:val="auto"/>
      </w:rPr>
    </w:lvl>
    <w:lvl w:ilvl="5">
      <w:start w:val="1"/>
      <w:numFmt w:val="none"/>
      <w:lvlText w:val=""/>
      <w:lvlJc w:val="left"/>
      <w:pPr>
        <w:ind w:left="3282" w:hanging="547"/>
      </w:pPr>
      <w:rPr>
        <w:rFonts w:hint="default"/>
      </w:rPr>
    </w:lvl>
    <w:lvl w:ilvl="6">
      <w:start w:val="1"/>
      <w:numFmt w:val="none"/>
      <w:lvlText w:val="%7"/>
      <w:lvlJc w:val="left"/>
      <w:pPr>
        <w:ind w:left="3829" w:hanging="547"/>
      </w:pPr>
      <w:rPr>
        <w:rFonts w:hint="default"/>
      </w:rPr>
    </w:lvl>
    <w:lvl w:ilvl="7">
      <w:start w:val="1"/>
      <w:numFmt w:val="none"/>
      <w:lvlText w:val="%8"/>
      <w:lvlJc w:val="left"/>
      <w:pPr>
        <w:ind w:left="4376" w:hanging="547"/>
      </w:pPr>
      <w:rPr>
        <w:rFonts w:hint="default"/>
      </w:rPr>
    </w:lvl>
    <w:lvl w:ilvl="8">
      <w:start w:val="1"/>
      <w:numFmt w:val="none"/>
      <w:lvlText w:val="%9"/>
      <w:lvlJc w:val="left"/>
      <w:pPr>
        <w:ind w:left="4923" w:hanging="547"/>
      </w:pPr>
      <w:rPr>
        <w:rFonts w:hint="default"/>
      </w:rPr>
    </w:lvl>
  </w:abstractNum>
  <w:abstractNum w:abstractNumId="7" w15:restartNumberingAfterBreak="0">
    <w:nsid w:val="0E032B49"/>
    <w:multiLevelType w:val="hybridMultilevel"/>
    <w:tmpl w:val="9BAA3318"/>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 w15:restartNumberingAfterBreak="0">
    <w:nsid w:val="142744B7"/>
    <w:multiLevelType w:val="multilevel"/>
    <w:tmpl w:val="C87840B4"/>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14E30AC3"/>
    <w:multiLevelType w:val="hybridMultilevel"/>
    <w:tmpl w:val="311A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A8535A"/>
    <w:multiLevelType w:val="multilevel"/>
    <w:tmpl w:val="EDB27924"/>
    <w:lvl w:ilvl="0">
      <w:start w:val="1"/>
      <w:numFmt w:val="decimal"/>
      <w:lvlText w:val="%1.0"/>
      <w:lvlJc w:val="left"/>
      <w:pPr>
        <w:ind w:left="360" w:hanging="360"/>
      </w:pPr>
      <w:rPr>
        <w:rFonts w:hint="default"/>
        <w:b/>
        <w:bCs/>
        <w:i w:val="0"/>
        <w:iCs w:val="0"/>
        <w:caps w:val="0"/>
        <w:smallCaps w:val="0"/>
        <w:strike w:val="0"/>
        <w:dstrike w:val="0"/>
        <w:outline w:val="0"/>
        <w:shadow w:val="0"/>
        <w:emboss w:val="0"/>
        <w:imprint w:val="0"/>
        <w:noProof w:val="0"/>
        <w:vanish w:val="0"/>
        <w:color w:val="738A4C" w:themeColor="accent6" w:themeShade="80"/>
        <w:spacing w:val="0"/>
        <w:kern w:val="0"/>
        <w:position w:val="0"/>
        <w:sz w:val="32"/>
        <w:szCs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specVanish w:val="0"/>
      </w:rPr>
    </w:lvl>
    <w:lvl w:ilvl="2">
      <w:start w:val="1"/>
      <w:numFmt w:val="decimal"/>
      <w:lvlText w:val="%1.%2.%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15:restartNumberingAfterBreak="0">
    <w:nsid w:val="1EC808C6"/>
    <w:multiLevelType w:val="multilevel"/>
    <w:tmpl w:val="6A2CA092"/>
    <w:lvl w:ilvl="0">
      <w:start w:val="4"/>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12" w15:restartNumberingAfterBreak="0">
    <w:nsid w:val="20674D9E"/>
    <w:multiLevelType w:val="hybridMultilevel"/>
    <w:tmpl w:val="06FAFEB2"/>
    <w:lvl w:ilvl="0" w:tplc="C10EADBC">
      <w:start w:val="1"/>
      <w:numFmt w:val="decimal"/>
      <w:lvlText w:val="%1."/>
      <w:lvlJc w:val="left"/>
      <w:pPr>
        <w:ind w:left="338" w:hanging="360"/>
      </w:pPr>
      <w:rPr>
        <w:rFonts w:hint="default"/>
        <w:b/>
        <w:bCs/>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abstractNum w:abstractNumId="13" w15:restartNumberingAfterBreak="0">
    <w:nsid w:val="222D5AC4"/>
    <w:multiLevelType w:val="hybridMultilevel"/>
    <w:tmpl w:val="AB0A1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9C7747"/>
    <w:multiLevelType w:val="hybridMultilevel"/>
    <w:tmpl w:val="358212E0"/>
    <w:lvl w:ilvl="0" w:tplc="7F069C9E">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4F41E3"/>
    <w:multiLevelType w:val="hybridMultilevel"/>
    <w:tmpl w:val="04BA90D8"/>
    <w:lvl w:ilvl="0" w:tplc="FFFFFFFF">
      <w:start w:val="1"/>
      <w:numFmt w:val="decimal"/>
      <w:lvlText w:val="%1."/>
      <w:lvlJc w:val="left"/>
      <w:pPr>
        <w:ind w:left="338" w:hanging="360"/>
      </w:pPr>
      <w:rPr>
        <w:rFonts w:hint="default"/>
        <w:b w:val="0"/>
        <w:bCs w:val="0"/>
        <w:color w:val="335D63"/>
      </w:rPr>
    </w:lvl>
    <w:lvl w:ilvl="1" w:tplc="FFFFFFFF" w:tentative="1">
      <w:start w:val="1"/>
      <w:numFmt w:val="lowerLetter"/>
      <w:lvlText w:val="%2."/>
      <w:lvlJc w:val="left"/>
      <w:pPr>
        <w:ind w:left="1058" w:hanging="360"/>
      </w:pPr>
    </w:lvl>
    <w:lvl w:ilvl="2" w:tplc="FFFFFFFF" w:tentative="1">
      <w:start w:val="1"/>
      <w:numFmt w:val="lowerRoman"/>
      <w:lvlText w:val="%3."/>
      <w:lvlJc w:val="right"/>
      <w:pPr>
        <w:ind w:left="1778" w:hanging="180"/>
      </w:pPr>
    </w:lvl>
    <w:lvl w:ilvl="3" w:tplc="FFFFFFFF" w:tentative="1">
      <w:start w:val="1"/>
      <w:numFmt w:val="decimal"/>
      <w:lvlText w:val="%4."/>
      <w:lvlJc w:val="left"/>
      <w:pPr>
        <w:ind w:left="2498" w:hanging="360"/>
      </w:pPr>
    </w:lvl>
    <w:lvl w:ilvl="4" w:tplc="FFFFFFFF" w:tentative="1">
      <w:start w:val="1"/>
      <w:numFmt w:val="lowerLetter"/>
      <w:lvlText w:val="%5."/>
      <w:lvlJc w:val="left"/>
      <w:pPr>
        <w:ind w:left="3218" w:hanging="360"/>
      </w:pPr>
    </w:lvl>
    <w:lvl w:ilvl="5" w:tplc="FFFFFFFF" w:tentative="1">
      <w:start w:val="1"/>
      <w:numFmt w:val="lowerRoman"/>
      <w:lvlText w:val="%6."/>
      <w:lvlJc w:val="right"/>
      <w:pPr>
        <w:ind w:left="3938" w:hanging="180"/>
      </w:pPr>
    </w:lvl>
    <w:lvl w:ilvl="6" w:tplc="FFFFFFFF" w:tentative="1">
      <w:start w:val="1"/>
      <w:numFmt w:val="decimal"/>
      <w:lvlText w:val="%7."/>
      <w:lvlJc w:val="left"/>
      <w:pPr>
        <w:ind w:left="4658" w:hanging="360"/>
      </w:pPr>
    </w:lvl>
    <w:lvl w:ilvl="7" w:tplc="FFFFFFFF" w:tentative="1">
      <w:start w:val="1"/>
      <w:numFmt w:val="lowerLetter"/>
      <w:lvlText w:val="%8."/>
      <w:lvlJc w:val="left"/>
      <w:pPr>
        <w:ind w:left="5378" w:hanging="360"/>
      </w:pPr>
    </w:lvl>
    <w:lvl w:ilvl="8" w:tplc="FFFFFFFF" w:tentative="1">
      <w:start w:val="1"/>
      <w:numFmt w:val="lowerRoman"/>
      <w:lvlText w:val="%9."/>
      <w:lvlJc w:val="right"/>
      <w:pPr>
        <w:ind w:left="6098" w:hanging="180"/>
      </w:pPr>
    </w:lvl>
  </w:abstractNum>
  <w:abstractNum w:abstractNumId="16" w15:restartNumberingAfterBreak="0">
    <w:nsid w:val="2FF87359"/>
    <w:multiLevelType w:val="hybridMultilevel"/>
    <w:tmpl w:val="E15628C4"/>
    <w:lvl w:ilvl="0" w:tplc="61684F20">
      <w:start w:val="1"/>
      <w:numFmt w:val="decimal"/>
      <w:lvlText w:val="%1.0"/>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26D89"/>
    <w:multiLevelType w:val="hybridMultilevel"/>
    <w:tmpl w:val="FDB25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307925"/>
    <w:multiLevelType w:val="hybridMultilevel"/>
    <w:tmpl w:val="8ADA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05071"/>
    <w:multiLevelType w:val="hybridMultilevel"/>
    <w:tmpl w:val="68E0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6D2FA5"/>
    <w:multiLevelType w:val="hybridMultilevel"/>
    <w:tmpl w:val="F91441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1" w15:restartNumberingAfterBreak="0">
    <w:nsid w:val="46DB73CB"/>
    <w:multiLevelType w:val="hybridMultilevel"/>
    <w:tmpl w:val="09CAF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C36E01"/>
    <w:multiLevelType w:val="hybridMultilevel"/>
    <w:tmpl w:val="04CC4F3E"/>
    <w:lvl w:ilvl="0" w:tplc="61684F20">
      <w:start w:val="1"/>
      <w:numFmt w:val="decimal"/>
      <w:pStyle w:val="Heading1"/>
      <w:lvlText w:val="%1.0"/>
      <w:lvlJc w:val="left"/>
      <w:pPr>
        <w:ind w:left="1170" w:hanging="360"/>
      </w:pPr>
      <w:rPr>
        <w:rFonts w:hint="default"/>
      </w:rPr>
    </w:lvl>
    <w:lvl w:ilvl="1" w:tplc="4492FA1E">
      <w:start w:val="1"/>
      <w:numFmt w:val="decimal"/>
      <w:lvlText w:val="6.%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87225"/>
    <w:multiLevelType w:val="hybridMultilevel"/>
    <w:tmpl w:val="4F3C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86965"/>
    <w:multiLevelType w:val="hybridMultilevel"/>
    <w:tmpl w:val="3928F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00EF97"/>
    <w:multiLevelType w:val="hybridMultilevel"/>
    <w:tmpl w:val="12F8307E"/>
    <w:lvl w:ilvl="0" w:tplc="B5DAFE2C">
      <w:start w:val="1"/>
      <w:numFmt w:val="bullet"/>
      <w:lvlText w:val=""/>
      <w:lvlJc w:val="left"/>
      <w:pPr>
        <w:ind w:left="720" w:hanging="360"/>
      </w:pPr>
      <w:rPr>
        <w:rFonts w:ascii="Symbol" w:hAnsi="Symbol" w:hint="default"/>
      </w:rPr>
    </w:lvl>
    <w:lvl w:ilvl="1" w:tplc="78DCED9A">
      <w:start w:val="1"/>
      <w:numFmt w:val="bullet"/>
      <w:lvlText w:val=""/>
      <w:lvlJc w:val="left"/>
      <w:pPr>
        <w:ind w:left="1440" w:hanging="360"/>
      </w:pPr>
      <w:rPr>
        <w:rFonts w:ascii="Symbol" w:hAnsi="Symbol" w:hint="default"/>
      </w:rPr>
    </w:lvl>
    <w:lvl w:ilvl="2" w:tplc="B8228AAE">
      <w:start w:val="1"/>
      <w:numFmt w:val="bullet"/>
      <w:lvlText w:val=""/>
      <w:lvlJc w:val="left"/>
      <w:pPr>
        <w:ind w:left="2160" w:hanging="360"/>
      </w:pPr>
      <w:rPr>
        <w:rFonts w:ascii="Wingdings" w:hAnsi="Wingdings" w:hint="default"/>
      </w:rPr>
    </w:lvl>
    <w:lvl w:ilvl="3" w:tplc="9E9E7C7E">
      <w:start w:val="1"/>
      <w:numFmt w:val="bullet"/>
      <w:lvlText w:val=""/>
      <w:lvlJc w:val="left"/>
      <w:pPr>
        <w:ind w:left="2880" w:hanging="360"/>
      </w:pPr>
      <w:rPr>
        <w:rFonts w:ascii="Symbol" w:hAnsi="Symbol" w:hint="default"/>
      </w:rPr>
    </w:lvl>
    <w:lvl w:ilvl="4" w:tplc="955ECC3E">
      <w:start w:val="1"/>
      <w:numFmt w:val="bullet"/>
      <w:lvlText w:val="o"/>
      <w:lvlJc w:val="left"/>
      <w:pPr>
        <w:ind w:left="3600" w:hanging="360"/>
      </w:pPr>
      <w:rPr>
        <w:rFonts w:ascii="Courier New" w:hAnsi="Courier New" w:hint="default"/>
      </w:rPr>
    </w:lvl>
    <w:lvl w:ilvl="5" w:tplc="01A8E3A6">
      <w:start w:val="1"/>
      <w:numFmt w:val="bullet"/>
      <w:lvlText w:val=""/>
      <w:lvlJc w:val="left"/>
      <w:pPr>
        <w:ind w:left="4320" w:hanging="360"/>
      </w:pPr>
      <w:rPr>
        <w:rFonts w:ascii="Wingdings" w:hAnsi="Wingdings" w:hint="default"/>
      </w:rPr>
    </w:lvl>
    <w:lvl w:ilvl="6" w:tplc="F64E9B00">
      <w:start w:val="1"/>
      <w:numFmt w:val="bullet"/>
      <w:lvlText w:val=""/>
      <w:lvlJc w:val="left"/>
      <w:pPr>
        <w:ind w:left="5040" w:hanging="360"/>
      </w:pPr>
      <w:rPr>
        <w:rFonts w:ascii="Symbol" w:hAnsi="Symbol" w:hint="default"/>
      </w:rPr>
    </w:lvl>
    <w:lvl w:ilvl="7" w:tplc="B6B25E4E">
      <w:start w:val="1"/>
      <w:numFmt w:val="bullet"/>
      <w:lvlText w:val="o"/>
      <w:lvlJc w:val="left"/>
      <w:pPr>
        <w:ind w:left="5760" w:hanging="360"/>
      </w:pPr>
      <w:rPr>
        <w:rFonts w:ascii="Courier New" w:hAnsi="Courier New" w:hint="default"/>
      </w:rPr>
    </w:lvl>
    <w:lvl w:ilvl="8" w:tplc="63EA987C">
      <w:start w:val="1"/>
      <w:numFmt w:val="bullet"/>
      <w:lvlText w:val=""/>
      <w:lvlJc w:val="left"/>
      <w:pPr>
        <w:ind w:left="6480" w:hanging="360"/>
      </w:pPr>
      <w:rPr>
        <w:rFonts w:ascii="Wingdings" w:hAnsi="Wingdings" w:hint="default"/>
      </w:rPr>
    </w:lvl>
  </w:abstractNum>
  <w:abstractNum w:abstractNumId="26" w15:restartNumberingAfterBreak="0">
    <w:nsid w:val="50AD3388"/>
    <w:multiLevelType w:val="hybridMultilevel"/>
    <w:tmpl w:val="67E64D50"/>
    <w:lvl w:ilvl="0" w:tplc="05CA8D90">
      <w:start w:val="1"/>
      <w:numFmt w:val="decimal"/>
      <w:lvlText w:val="%1."/>
      <w:lvlJc w:val="left"/>
      <w:pPr>
        <w:ind w:left="720" w:hanging="360"/>
      </w:pPr>
      <w:rPr>
        <w:rFonts w:ascii="Calibri" w:hAnsi="Calibri" w:hint="default"/>
        <w:b/>
        <w:color w:val="738A4C" w:themeColor="accent6"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E314DA"/>
    <w:multiLevelType w:val="hybridMultilevel"/>
    <w:tmpl w:val="21643974"/>
    <w:lvl w:ilvl="0" w:tplc="6B786F1E">
      <w:start w:val="1"/>
      <w:numFmt w:val="decimal"/>
      <w:lvlText w:val="%1."/>
      <w:lvlJc w:val="left"/>
      <w:pPr>
        <w:ind w:left="720" w:hanging="360"/>
      </w:pPr>
    </w:lvl>
    <w:lvl w:ilvl="1" w:tplc="53C8A4AC">
      <w:start w:val="1"/>
      <w:numFmt w:val="decimal"/>
      <w:lvlText w:val="%2."/>
      <w:lvlJc w:val="left"/>
      <w:pPr>
        <w:ind w:left="720" w:hanging="360"/>
      </w:pPr>
    </w:lvl>
    <w:lvl w:ilvl="2" w:tplc="CE92486A">
      <w:start w:val="1"/>
      <w:numFmt w:val="decimal"/>
      <w:lvlText w:val="%3."/>
      <w:lvlJc w:val="left"/>
      <w:pPr>
        <w:ind w:left="720" w:hanging="360"/>
      </w:pPr>
    </w:lvl>
    <w:lvl w:ilvl="3" w:tplc="5E5A304A">
      <w:start w:val="1"/>
      <w:numFmt w:val="decimal"/>
      <w:lvlText w:val="%4."/>
      <w:lvlJc w:val="left"/>
      <w:pPr>
        <w:ind w:left="720" w:hanging="360"/>
      </w:pPr>
    </w:lvl>
    <w:lvl w:ilvl="4" w:tplc="DC16CD56">
      <w:start w:val="1"/>
      <w:numFmt w:val="decimal"/>
      <w:lvlText w:val="%5."/>
      <w:lvlJc w:val="left"/>
      <w:pPr>
        <w:ind w:left="720" w:hanging="360"/>
      </w:pPr>
    </w:lvl>
    <w:lvl w:ilvl="5" w:tplc="1188F5D6">
      <w:start w:val="1"/>
      <w:numFmt w:val="decimal"/>
      <w:lvlText w:val="%6."/>
      <w:lvlJc w:val="left"/>
      <w:pPr>
        <w:ind w:left="720" w:hanging="360"/>
      </w:pPr>
    </w:lvl>
    <w:lvl w:ilvl="6" w:tplc="AC86182E">
      <w:start w:val="1"/>
      <w:numFmt w:val="decimal"/>
      <w:lvlText w:val="%7."/>
      <w:lvlJc w:val="left"/>
      <w:pPr>
        <w:ind w:left="720" w:hanging="360"/>
      </w:pPr>
    </w:lvl>
    <w:lvl w:ilvl="7" w:tplc="FD986CF8">
      <w:start w:val="1"/>
      <w:numFmt w:val="decimal"/>
      <w:lvlText w:val="%8."/>
      <w:lvlJc w:val="left"/>
      <w:pPr>
        <w:ind w:left="720" w:hanging="360"/>
      </w:pPr>
    </w:lvl>
    <w:lvl w:ilvl="8" w:tplc="E1E24584">
      <w:start w:val="1"/>
      <w:numFmt w:val="decimal"/>
      <w:lvlText w:val="%9."/>
      <w:lvlJc w:val="left"/>
      <w:pPr>
        <w:ind w:left="720" w:hanging="360"/>
      </w:pPr>
    </w:lvl>
  </w:abstractNum>
  <w:abstractNum w:abstractNumId="28" w15:restartNumberingAfterBreak="0">
    <w:nsid w:val="5F3A0C7B"/>
    <w:multiLevelType w:val="hybridMultilevel"/>
    <w:tmpl w:val="180E16F6"/>
    <w:lvl w:ilvl="0" w:tplc="20E2D924">
      <w:start w:val="1"/>
      <w:numFmt w:val="bullet"/>
      <w:lvlText w:val=""/>
      <w:lvlJc w:val="left"/>
      <w:pPr>
        <w:ind w:left="720" w:hanging="360"/>
      </w:pPr>
      <w:rPr>
        <w:rFonts w:ascii="Symbol" w:hAnsi="Symbol"/>
      </w:rPr>
    </w:lvl>
    <w:lvl w:ilvl="1" w:tplc="BE485AA4">
      <w:start w:val="1"/>
      <w:numFmt w:val="bullet"/>
      <w:lvlText w:val=""/>
      <w:lvlJc w:val="left"/>
      <w:pPr>
        <w:ind w:left="720" w:hanging="360"/>
      </w:pPr>
      <w:rPr>
        <w:rFonts w:ascii="Symbol" w:hAnsi="Symbol"/>
      </w:rPr>
    </w:lvl>
    <w:lvl w:ilvl="2" w:tplc="E0827A5E">
      <w:start w:val="1"/>
      <w:numFmt w:val="bullet"/>
      <w:lvlText w:val=""/>
      <w:lvlJc w:val="left"/>
      <w:pPr>
        <w:ind w:left="720" w:hanging="360"/>
      </w:pPr>
      <w:rPr>
        <w:rFonts w:ascii="Symbol" w:hAnsi="Symbol"/>
      </w:rPr>
    </w:lvl>
    <w:lvl w:ilvl="3" w:tplc="D25CCAB2">
      <w:start w:val="1"/>
      <w:numFmt w:val="bullet"/>
      <w:lvlText w:val=""/>
      <w:lvlJc w:val="left"/>
      <w:pPr>
        <w:ind w:left="720" w:hanging="360"/>
      </w:pPr>
      <w:rPr>
        <w:rFonts w:ascii="Symbol" w:hAnsi="Symbol"/>
      </w:rPr>
    </w:lvl>
    <w:lvl w:ilvl="4" w:tplc="96B67032">
      <w:start w:val="1"/>
      <w:numFmt w:val="bullet"/>
      <w:lvlText w:val=""/>
      <w:lvlJc w:val="left"/>
      <w:pPr>
        <w:ind w:left="720" w:hanging="360"/>
      </w:pPr>
      <w:rPr>
        <w:rFonts w:ascii="Symbol" w:hAnsi="Symbol"/>
      </w:rPr>
    </w:lvl>
    <w:lvl w:ilvl="5" w:tplc="8A2AD3B0">
      <w:start w:val="1"/>
      <w:numFmt w:val="bullet"/>
      <w:lvlText w:val=""/>
      <w:lvlJc w:val="left"/>
      <w:pPr>
        <w:ind w:left="720" w:hanging="360"/>
      </w:pPr>
      <w:rPr>
        <w:rFonts w:ascii="Symbol" w:hAnsi="Symbol"/>
      </w:rPr>
    </w:lvl>
    <w:lvl w:ilvl="6" w:tplc="87A2C588">
      <w:start w:val="1"/>
      <w:numFmt w:val="bullet"/>
      <w:lvlText w:val=""/>
      <w:lvlJc w:val="left"/>
      <w:pPr>
        <w:ind w:left="720" w:hanging="360"/>
      </w:pPr>
      <w:rPr>
        <w:rFonts w:ascii="Symbol" w:hAnsi="Symbol"/>
      </w:rPr>
    </w:lvl>
    <w:lvl w:ilvl="7" w:tplc="95C42838">
      <w:start w:val="1"/>
      <w:numFmt w:val="bullet"/>
      <w:lvlText w:val=""/>
      <w:lvlJc w:val="left"/>
      <w:pPr>
        <w:ind w:left="720" w:hanging="360"/>
      </w:pPr>
      <w:rPr>
        <w:rFonts w:ascii="Symbol" w:hAnsi="Symbol"/>
      </w:rPr>
    </w:lvl>
    <w:lvl w:ilvl="8" w:tplc="5C6C19E6">
      <w:start w:val="1"/>
      <w:numFmt w:val="bullet"/>
      <w:lvlText w:val=""/>
      <w:lvlJc w:val="left"/>
      <w:pPr>
        <w:ind w:left="720" w:hanging="360"/>
      </w:pPr>
      <w:rPr>
        <w:rFonts w:ascii="Symbol" w:hAnsi="Symbol"/>
      </w:rPr>
    </w:lvl>
  </w:abstractNum>
  <w:abstractNum w:abstractNumId="29" w15:restartNumberingAfterBreak="0">
    <w:nsid w:val="606C4B43"/>
    <w:multiLevelType w:val="hybridMultilevel"/>
    <w:tmpl w:val="630AE4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0B2519C"/>
    <w:multiLevelType w:val="hybridMultilevel"/>
    <w:tmpl w:val="1942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FBF689"/>
    <w:multiLevelType w:val="hybridMultilevel"/>
    <w:tmpl w:val="EF62076C"/>
    <w:lvl w:ilvl="0" w:tplc="3BEACBE8">
      <w:start w:val="1"/>
      <w:numFmt w:val="decimal"/>
      <w:lvlText w:val="%1."/>
      <w:lvlJc w:val="left"/>
      <w:pPr>
        <w:ind w:left="720" w:hanging="360"/>
      </w:pPr>
    </w:lvl>
    <w:lvl w:ilvl="1" w:tplc="FA1C9A88">
      <w:start w:val="1"/>
      <w:numFmt w:val="lowerLetter"/>
      <w:lvlText w:val="%2."/>
      <w:lvlJc w:val="left"/>
      <w:pPr>
        <w:ind w:left="1440" w:hanging="360"/>
      </w:pPr>
    </w:lvl>
    <w:lvl w:ilvl="2" w:tplc="EF3ED6E0">
      <w:start w:val="1"/>
      <w:numFmt w:val="lowerRoman"/>
      <w:lvlText w:val="%3."/>
      <w:lvlJc w:val="right"/>
      <w:pPr>
        <w:ind w:left="2160" w:hanging="180"/>
      </w:pPr>
    </w:lvl>
    <w:lvl w:ilvl="3" w:tplc="E54EA63A">
      <w:start w:val="1"/>
      <w:numFmt w:val="decimal"/>
      <w:lvlText w:val="%4."/>
      <w:lvlJc w:val="left"/>
      <w:pPr>
        <w:ind w:left="2880" w:hanging="360"/>
      </w:pPr>
    </w:lvl>
    <w:lvl w:ilvl="4" w:tplc="9C281C7A">
      <w:start w:val="1"/>
      <w:numFmt w:val="lowerLetter"/>
      <w:lvlText w:val="%5."/>
      <w:lvlJc w:val="left"/>
      <w:pPr>
        <w:ind w:left="3600" w:hanging="360"/>
      </w:pPr>
    </w:lvl>
    <w:lvl w:ilvl="5" w:tplc="B97C3B98">
      <w:start w:val="1"/>
      <w:numFmt w:val="lowerRoman"/>
      <w:lvlText w:val="%6."/>
      <w:lvlJc w:val="right"/>
      <w:pPr>
        <w:ind w:left="4320" w:hanging="180"/>
      </w:pPr>
    </w:lvl>
    <w:lvl w:ilvl="6" w:tplc="83D64736">
      <w:start w:val="1"/>
      <w:numFmt w:val="decimal"/>
      <w:lvlText w:val="%7."/>
      <w:lvlJc w:val="left"/>
      <w:pPr>
        <w:ind w:left="5040" w:hanging="360"/>
      </w:pPr>
    </w:lvl>
    <w:lvl w:ilvl="7" w:tplc="408C85B4">
      <w:start w:val="1"/>
      <w:numFmt w:val="lowerLetter"/>
      <w:lvlText w:val="%8."/>
      <w:lvlJc w:val="left"/>
      <w:pPr>
        <w:ind w:left="5760" w:hanging="360"/>
      </w:pPr>
    </w:lvl>
    <w:lvl w:ilvl="8" w:tplc="E2128AD2">
      <w:start w:val="1"/>
      <w:numFmt w:val="lowerRoman"/>
      <w:lvlText w:val="%9."/>
      <w:lvlJc w:val="right"/>
      <w:pPr>
        <w:ind w:left="6480" w:hanging="180"/>
      </w:pPr>
    </w:lvl>
  </w:abstractNum>
  <w:abstractNum w:abstractNumId="32" w15:restartNumberingAfterBreak="0">
    <w:nsid w:val="6385384F"/>
    <w:multiLevelType w:val="hybridMultilevel"/>
    <w:tmpl w:val="BFE4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F54CD8"/>
    <w:multiLevelType w:val="hybridMultilevel"/>
    <w:tmpl w:val="FFA85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FC3465"/>
    <w:multiLevelType w:val="hybridMultilevel"/>
    <w:tmpl w:val="FC34E08C"/>
    <w:lvl w:ilvl="0" w:tplc="EA2C2D0A">
      <w:start w:val="1"/>
      <w:numFmt w:val="decimal"/>
      <w:lvlText w:val="%1."/>
      <w:lvlJc w:val="left"/>
      <w:pPr>
        <w:ind w:left="720" w:hanging="360"/>
      </w:pPr>
    </w:lvl>
    <w:lvl w:ilvl="1" w:tplc="2C02A9F6">
      <w:start w:val="1"/>
      <w:numFmt w:val="decimal"/>
      <w:lvlText w:val="%2."/>
      <w:lvlJc w:val="left"/>
      <w:pPr>
        <w:ind w:left="1440" w:hanging="360"/>
      </w:pPr>
    </w:lvl>
    <w:lvl w:ilvl="2" w:tplc="DF1CEE5A">
      <w:start w:val="1"/>
      <w:numFmt w:val="lowerRoman"/>
      <w:lvlText w:val="%3."/>
      <w:lvlJc w:val="right"/>
      <w:pPr>
        <w:ind w:left="2160" w:hanging="180"/>
      </w:pPr>
    </w:lvl>
    <w:lvl w:ilvl="3" w:tplc="8B9430D4">
      <w:start w:val="1"/>
      <w:numFmt w:val="decimal"/>
      <w:lvlText w:val="%4."/>
      <w:lvlJc w:val="left"/>
      <w:pPr>
        <w:ind w:left="2880" w:hanging="360"/>
      </w:pPr>
    </w:lvl>
    <w:lvl w:ilvl="4" w:tplc="AE34A21E">
      <w:start w:val="1"/>
      <w:numFmt w:val="lowerLetter"/>
      <w:lvlText w:val="%5."/>
      <w:lvlJc w:val="left"/>
      <w:pPr>
        <w:ind w:left="3600" w:hanging="360"/>
      </w:pPr>
    </w:lvl>
    <w:lvl w:ilvl="5" w:tplc="C52CC288">
      <w:start w:val="1"/>
      <w:numFmt w:val="lowerRoman"/>
      <w:lvlText w:val="%6."/>
      <w:lvlJc w:val="right"/>
      <w:pPr>
        <w:ind w:left="4320" w:hanging="180"/>
      </w:pPr>
    </w:lvl>
    <w:lvl w:ilvl="6" w:tplc="93DCE0AA">
      <w:start w:val="1"/>
      <w:numFmt w:val="decimal"/>
      <w:lvlText w:val="%7."/>
      <w:lvlJc w:val="left"/>
      <w:pPr>
        <w:ind w:left="5040" w:hanging="360"/>
      </w:pPr>
    </w:lvl>
    <w:lvl w:ilvl="7" w:tplc="9A482512">
      <w:start w:val="1"/>
      <w:numFmt w:val="lowerLetter"/>
      <w:lvlText w:val="%8."/>
      <w:lvlJc w:val="left"/>
      <w:pPr>
        <w:ind w:left="5760" w:hanging="360"/>
      </w:pPr>
    </w:lvl>
    <w:lvl w:ilvl="8" w:tplc="65E68236">
      <w:start w:val="1"/>
      <w:numFmt w:val="lowerRoman"/>
      <w:lvlText w:val="%9."/>
      <w:lvlJc w:val="right"/>
      <w:pPr>
        <w:ind w:left="6480" w:hanging="180"/>
      </w:pPr>
    </w:lvl>
  </w:abstractNum>
  <w:abstractNum w:abstractNumId="35" w15:restartNumberingAfterBreak="0">
    <w:nsid w:val="6D744E22"/>
    <w:multiLevelType w:val="hybridMultilevel"/>
    <w:tmpl w:val="809E8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934FE5"/>
    <w:multiLevelType w:val="hybridMultilevel"/>
    <w:tmpl w:val="04BA90D8"/>
    <w:lvl w:ilvl="0" w:tplc="4DB807AA">
      <w:start w:val="1"/>
      <w:numFmt w:val="decimal"/>
      <w:lvlText w:val="%1."/>
      <w:lvlJc w:val="left"/>
      <w:pPr>
        <w:ind w:left="338" w:hanging="360"/>
      </w:pPr>
      <w:rPr>
        <w:rFonts w:hint="default"/>
        <w:b w:val="0"/>
        <w:bCs w:val="0"/>
        <w:color w:val="335D63"/>
      </w:rPr>
    </w:lvl>
    <w:lvl w:ilvl="1" w:tplc="04090019" w:tentative="1">
      <w:start w:val="1"/>
      <w:numFmt w:val="lowerLetter"/>
      <w:lvlText w:val="%2."/>
      <w:lvlJc w:val="left"/>
      <w:pPr>
        <w:ind w:left="1058" w:hanging="360"/>
      </w:pPr>
    </w:lvl>
    <w:lvl w:ilvl="2" w:tplc="0409001B" w:tentative="1">
      <w:start w:val="1"/>
      <w:numFmt w:val="lowerRoman"/>
      <w:lvlText w:val="%3."/>
      <w:lvlJc w:val="right"/>
      <w:pPr>
        <w:ind w:left="1778" w:hanging="180"/>
      </w:pPr>
    </w:lvl>
    <w:lvl w:ilvl="3" w:tplc="0409000F" w:tentative="1">
      <w:start w:val="1"/>
      <w:numFmt w:val="decimal"/>
      <w:lvlText w:val="%4."/>
      <w:lvlJc w:val="left"/>
      <w:pPr>
        <w:ind w:left="2498" w:hanging="360"/>
      </w:pPr>
    </w:lvl>
    <w:lvl w:ilvl="4" w:tplc="04090019" w:tentative="1">
      <w:start w:val="1"/>
      <w:numFmt w:val="lowerLetter"/>
      <w:lvlText w:val="%5."/>
      <w:lvlJc w:val="left"/>
      <w:pPr>
        <w:ind w:left="3218" w:hanging="360"/>
      </w:pPr>
    </w:lvl>
    <w:lvl w:ilvl="5" w:tplc="0409001B" w:tentative="1">
      <w:start w:val="1"/>
      <w:numFmt w:val="lowerRoman"/>
      <w:lvlText w:val="%6."/>
      <w:lvlJc w:val="right"/>
      <w:pPr>
        <w:ind w:left="3938" w:hanging="180"/>
      </w:pPr>
    </w:lvl>
    <w:lvl w:ilvl="6" w:tplc="0409000F" w:tentative="1">
      <w:start w:val="1"/>
      <w:numFmt w:val="decimal"/>
      <w:lvlText w:val="%7."/>
      <w:lvlJc w:val="left"/>
      <w:pPr>
        <w:ind w:left="4658" w:hanging="360"/>
      </w:pPr>
    </w:lvl>
    <w:lvl w:ilvl="7" w:tplc="04090019" w:tentative="1">
      <w:start w:val="1"/>
      <w:numFmt w:val="lowerLetter"/>
      <w:lvlText w:val="%8."/>
      <w:lvlJc w:val="left"/>
      <w:pPr>
        <w:ind w:left="5378" w:hanging="360"/>
      </w:pPr>
    </w:lvl>
    <w:lvl w:ilvl="8" w:tplc="0409001B" w:tentative="1">
      <w:start w:val="1"/>
      <w:numFmt w:val="lowerRoman"/>
      <w:lvlText w:val="%9."/>
      <w:lvlJc w:val="right"/>
      <w:pPr>
        <w:ind w:left="6098" w:hanging="180"/>
      </w:pPr>
    </w:lvl>
  </w:abstractNum>
  <w:num w:numId="1" w16cid:durableId="78840878">
    <w:abstractNumId w:val="34"/>
  </w:num>
  <w:num w:numId="2" w16cid:durableId="481431549">
    <w:abstractNumId w:val="31"/>
  </w:num>
  <w:num w:numId="3" w16cid:durableId="1406222500">
    <w:abstractNumId w:val="25"/>
  </w:num>
  <w:num w:numId="4" w16cid:durableId="1882471823">
    <w:abstractNumId w:val="18"/>
  </w:num>
  <w:num w:numId="5" w16cid:durableId="1218594144">
    <w:abstractNumId w:val="32"/>
  </w:num>
  <w:num w:numId="6" w16cid:durableId="1533226614">
    <w:abstractNumId w:val="21"/>
  </w:num>
  <w:num w:numId="7" w16cid:durableId="65999493">
    <w:abstractNumId w:val="5"/>
  </w:num>
  <w:num w:numId="8" w16cid:durableId="590235501">
    <w:abstractNumId w:val="23"/>
  </w:num>
  <w:num w:numId="9" w16cid:durableId="72240837">
    <w:abstractNumId w:val="12"/>
  </w:num>
  <w:num w:numId="10" w16cid:durableId="157229492">
    <w:abstractNumId w:val="26"/>
  </w:num>
  <w:num w:numId="11" w16cid:durableId="865361831">
    <w:abstractNumId w:val="14"/>
  </w:num>
  <w:num w:numId="12" w16cid:durableId="884557932">
    <w:abstractNumId w:val="33"/>
  </w:num>
  <w:num w:numId="13" w16cid:durableId="417748696">
    <w:abstractNumId w:val="10"/>
  </w:num>
  <w:num w:numId="14" w16cid:durableId="561672466">
    <w:abstractNumId w:val="29"/>
  </w:num>
  <w:num w:numId="15" w16cid:durableId="1971084016">
    <w:abstractNumId w:val="36"/>
  </w:num>
  <w:num w:numId="16" w16cid:durableId="1131174171">
    <w:abstractNumId w:val="20"/>
  </w:num>
  <w:num w:numId="17" w16cid:durableId="801844840">
    <w:abstractNumId w:val="4"/>
  </w:num>
  <w:num w:numId="18" w16cid:durableId="610164627">
    <w:abstractNumId w:val="6"/>
  </w:num>
  <w:num w:numId="19" w16cid:durableId="428165745">
    <w:abstractNumId w:val="3"/>
  </w:num>
  <w:num w:numId="20" w16cid:durableId="470640761">
    <w:abstractNumId w:val="6"/>
  </w:num>
  <w:num w:numId="21" w16cid:durableId="1686205752">
    <w:abstractNumId w:val="2"/>
  </w:num>
  <w:num w:numId="22" w16cid:durableId="694041479">
    <w:abstractNumId w:val="6"/>
  </w:num>
  <w:num w:numId="23" w16cid:durableId="1634403334">
    <w:abstractNumId w:val="1"/>
  </w:num>
  <w:num w:numId="24" w16cid:durableId="1894197861">
    <w:abstractNumId w:val="6"/>
  </w:num>
  <w:num w:numId="25" w16cid:durableId="856191494">
    <w:abstractNumId w:val="0"/>
  </w:num>
  <w:num w:numId="26" w16cid:durableId="196361035">
    <w:abstractNumId w:val="6"/>
  </w:num>
  <w:num w:numId="27" w16cid:durableId="1202091533">
    <w:abstractNumId w:val="22"/>
  </w:num>
  <w:num w:numId="28" w16cid:durableId="461970072">
    <w:abstractNumId w:val="22"/>
    <w:lvlOverride w:ilvl="0">
      <w:startOverride w:val="1"/>
    </w:lvlOverride>
  </w:num>
  <w:num w:numId="29" w16cid:durableId="1085496481">
    <w:abstractNumId w:val="16"/>
  </w:num>
  <w:num w:numId="30" w16cid:durableId="545719105">
    <w:abstractNumId w:val="17"/>
  </w:num>
  <w:num w:numId="31" w16cid:durableId="840585123">
    <w:abstractNumId w:val="35"/>
  </w:num>
  <w:num w:numId="32" w16cid:durableId="1993873288">
    <w:abstractNumId w:val="9"/>
  </w:num>
  <w:num w:numId="33" w16cid:durableId="2096199202">
    <w:abstractNumId w:val="30"/>
  </w:num>
  <w:num w:numId="34" w16cid:durableId="1246527393">
    <w:abstractNumId w:val="13"/>
  </w:num>
  <w:num w:numId="35" w16cid:durableId="466944535">
    <w:abstractNumId w:val="19"/>
  </w:num>
  <w:num w:numId="36" w16cid:durableId="1684700911">
    <w:abstractNumId w:val="15"/>
  </w:num>
  <w:num w:numId="37" w16cid:durableId="1401634631">
    <w:abstractNumId w:val="24"/>
  </w:num>
  <w:num w:numId="38" w16cid:durableId="1208375668">
    <w:abstractNumId w:val="8"/>
  </w:num>
  <w:num w:numId="39" w16cid:durableId="524026946">
    <w:abstractNumId w:val="27"/>
  </w:num>
  <w:num w:numId="40" w16cid:durableId="1152140027">
    <w:abstractNumId w:val="11"/>
  </w:num>
  <w:num w:numId="41" w16cid:durableId="134445297">
    <w:abstractNumId w:val="7"/>
  </w:num>
  <w:num w:numId="42" w16cid:durableId="44835570">
    <w:abstractNumId w:val="2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activeWritingStyle w:appName="MSWord" w:lang="en-US" w:vendorID="64" w:dllVersion="0" w:nlCheck="1" w:checkStyle="0"/>
  <w:proofState w:spelling="clean"/>
  <w:defaultTabStop w:val="720"/>
  <w:drawingGridHorizontalSpacing w:val="120"/>
  <w:drawingGridVerticalSpacing w:val="163"/>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FAB"/>
    <w:rsid w:val="000002F7"/>
    <w:rsid w:val="0000179C"/>
    <w:rsid w:val="00001CDA"/>
    <w:rsid w:val="00001EF3"/>
    <w:rsid w:val="000020EE"/>
    <w:rsid w:val="000027D3"/>
    <w:rsid w:val="00003B7F"/>
    <w:rsid w:val="00003D29"/>
    <w:rsid w:val="00006536"/>
    <w:rsid w:val="000065DC"/>
    <w:rsid w:val="00006DF5"/>
    <w:rsid w:val="00007B92"/>
    <w:rsid w:val="00010316"/>
    <w:rsid w:val="0001059F"/>
    <w:rsid w:val="00010B40"/>
    <w:rsid w:val="000122E6"/>
    <w:rsid w:val="00013987"/>
    <w:rsid w:val="00013CAC"/>
    <w:rsid w:val="00015ADA"/>
    <w:rsid w:val="00016171"/>
    <w:rsid w:val="0002002F"/>
    <w:rsid w:val="000211F4"/>
    <w:rsid w:val="00021405"/>
    <w:rsid w:val="000216AD"/>
    <w:rsid w:val="000239D7"/>
    <w:rsid w:val="00024016"/>
    <w:rsid w:val="00024543"/>
    <w:rsid w:val="00024D39"/>
    <w:rsid w:val="00024DA6"/>
    <w:rsid w:val="000250A8"/>
    <w:rsid w:val="0002529C"/>
    <w:rsid w:val="000254FA"/>
    <w:rsid w:val="00026797"/>
    <w:rsid w:val="00027C9B"/>
    <w:rsid w:val="00030657"/>
    <w:rsid w:val="00031CCD"/>
    <w:rsid w:val="00031E7D"/>
    <w:rsid w:val="0003249C"/>
    <w:rsid w:val="000324CD"/>
    <w:rsid w:val="00033BAD"/>
    <w:rsid w:val="00035207"/>
    <w:rsid w:val="00035848"/>
    <w:rsid w:val="00036B3D"/>
    <w:rsid w:val="00040597"/>
    <w:rsid w:val="00042EF7"/>
    <w:rsid w:val="00051E13"/>
    <w:rsid w:val="00052498"/>
    <w:rsid w:val="000524B7"/>
    <w:rsid w:val="00052B26"/>
    <w:rsid w:val="00053557"/>
    <w:rsid w:val="00054029"/>
    <w:rsid w:val="000540FD"/>
    <w:rsid w:val="0005507D"/>
    <w:rsid w:val="000559DA"/>
    <w:rsid w:val="00055C4E"/>
    <w:rsid w:val="00055F3B"/>
    <w:rsid w:val="000577E3"/>
    <w:rsid w:val="00057B2A"/>
    <w:rsid w:val="000613BC"/>
    <w:rsid w:val="0006242B"/>
    <w:rsid w:val="00062866"/>
    <w:rsid w:val="00063980"/>
    <w:rsid w:val="000640F4"/>
    <w:rsid w:val="00064817"/>
    <w:rsid w:val="00064E99"/>
    <w:rsid w:val="0006510B"/>
    <w:rsid w:val="000651DA"/>
    <w:rsid w:val="00065914"/>
    <w:rsid w:val="000669D0"/>
    <w:rsid w:val="00070C56"/>
    <w:rsid w:val="00071CD5"/>
    <w:rsid w:val="0007296B"/>
    <w:rsid w:val="000735A0"/>
    <w:rsid w:val="00075B65"/>
    <w:rsid w:val="00076374"/>
    <w:rsid w:val="00076E87"/>
    <w:rsid w:val="000774B7"/>
    <w:rsid w:val="00080918"/>
    <w:rsid w:val="000811F7"/>
    <w:rsid w:val="00081658"/>
    <w:rsid w:val="000817E2"/>
    <w:rsid w:val="000823A9"/>
    <w:rsid w:val="000838DD"/>
    <w:rsid w:val="00083F31"/>
    <w:rsid w:val="00084531"/>
    <w:rsid w:val="0008510F"/>
    <w:rsid w:val="00086812"/>
    <w:rsid w:val="00087F5B"/>
    <w:rsid w:val="000900D0"/>
    <w:rsid w:val="00091CC3"/>
    <w:rsid w:val="00091DB6"/>
    <w:rsid w:val="00091F2C"/>
    <w:rsid w:val="00094C8C"/>
    <w:rsid w:val="00094DA8"/>
    <w:rsid w:val="00095248"/>
    <w:rsid w:val="00095976"/>
    <w:rsid w:val="00095D16"/>
    <w:rsid w:val="00096580"/>
    <w:rsid w:val="00097271"/>
    <w:rsid w:val="00097856"/>
    <w:rsid w:val="000A086A"/>
    <w:rsid w:val="000A0F25"/>
    <w:rsid w:val="000A1203"/>
    <w:rsid w:val="000A1E28"/>
    <w:rsid w:val="000A2040"/>
    <w:rsid w:val="000A3500"/>
    <w:rsid w:val="000A4AC4"/>
    <w:rsid w:val="000A4F4E"/>
    <w:rsid w:val="000A53E2"/>
    <w:rsid w:val="000A56C5"/>
    <w:rsid w:val="000A6DE3"/>
    <w:rsid w:val="000A72C9"/>
    <w:rsid w:val="000A7439"/>
    <w:rsid w:val="000A7573"/>
    <w:rsid w:val="000B1283"/>
    <w:rsid w:val="000B1669"/>
    <w:rsid w:val="000B1D16"/>
    <w:rsid w:val="000B28AA"/>
    <w:rsid w:val="000B2A87"/>
    <w:rsid w:val="000B3BEC"/>
    <w:rsid w:val="000B466D"/>
    <w:rsid w:val="000B5BF2"/>
    <w:rsid w:val="000B6D23"/>
    <w:rsid w:val="000B707B"/>
    <w:rsid w:val="000B74CC"/>
    <w:rsid w:val="000B7713"/>
    <w:rsid w:val="000C027C"/>
    <w:rsid w:val="000C0BFD"/>
    <w:rsid w:val="000C0CAE"/>
    <w:rsid w:val="000C3048"/>
    <w:rsid w:val="000C38A4"/>
    <w:rsid w:val="000C3BBC"/>
    <w:rsid w:val="000C3CBC"/>
    <w:rsid w:val="000C5A38"/>
    <w:rsid w:val="000C5C2E"/>
    <w:rsid w:val="000C6478"/>
    <w:rsid w:val="000C6695"/>
    <w:rsid w:val="000C6F53"/>
    <w:rsid w:val="000C7115"/>
    <w:rsid w:val="000C7F26"/>
    <w:rsid w:val="000D0AEA"/>
    <w:rsid w:val="000D0D35"/>
    <w:rsid w:val="000D1118"/>
    <w:rsid w:val="000D171C"/>
    <w:rsid w:val="000D5E1E"/>
    <w:rsid w:val="000D67B3"/>
    <w:rsid w:val="000D6981"/>
    <w:rsid w:val="000D6ABC"/>
    <w:rsid w:val="000D6D47"/>
    <w:rsid w:val="000D758D"/>
    <w:rsid w:val="000D7DF1"/>
    <w:rsid w:val="000E0FC7"/>
    <w:rsid w:val="000E164C"/>
    <w:rsid w:val="000E2D64"/>
    <w:rsid w:val="000E3B7B"/>
    <w:rsid w:val="000E3F8F"/>
    <w:rsid w:val="000E452B"/>
    <w:rsid w:val="000E4BCE"/>
    <w:rsid w:val="000E55B6"/>
    <w:rsid w:val="000E5977"/>
    <w:rsid w:val="000E5D8E"/>
    <w:rsid w:val="000E6BA1"/>
    <w:rsid w:val="000E6D4D"/>
    <w:rsid w:val="000E6F05"/>
    <w:rsid w:val="000E7A31"/>
    <w:rsid w:val="000F0A69"/>
    <w:rsid w:val="000F1335"/>
    <w:rsid w:val="000F1EDD"/>
    <w:rsid w:val="000F2502"/>
    <w:rsid w:val="000F449E"/>
    <w:rsid w:val="000F4E81"/>
    <w:rsid w:val="000F5752"/>
    <w:rsid w:val="000F5E8B"/>
    <w:rsid w:val="000F612C"/>
    <w:rsid w:val="000F66C1"/>
    <w:rsid w:val="000F725E"/>
    <w:rsid w:val="00103A77"/>
    <w:rsid w:val="00104FCD"/>
    <w:rsid w:val="00105382"/>
    <w:rsid w:val="00105CC0"/>
    <w:rsid w:val="00105D20"/>
    <w:rsid w:val="00106668"/>
    <w:rsid w:val="00107596"/>
    <w:rsid w:val="00111440"/>
    <w:rsid w:val="001124D7"/>
    <w:rsid w:val="00112D2E"/>
    <w:rsid w:val="0011354B"/>
    <w:rsid w:val="0011474C"/>
    <w:rsid w:val="00114DCF"/>
    <w:rsid w:val="00115483"/>
    <w:rsid w:val="001155D9"/>
    <w:rsid w:val="001173AB"/>
    <w:rsid w:val="0012080E"/>
    <w:rsid w:val="00120B5F"/>
    <w:rsid w:val="0012119E"/>
    <w:rsid w:val="00121F81"/>
    <w:rsid w:val="00122BA2"/>
    <w:rsid w:val="00123237"/>
    <w:rsid w:val="00123963"/>
    <w:rsid w:val="001244AF"/>
    <w:rsid w:val="00124CFD"/>
    <w:rsid w:val="0012529F"/>
    <w:rsid w:val="00125C58"/>
    <w:rsid w:val="00125C7E"/>
    <w:rsid w:val="001272DE"/>
    <w:rsid w:val="00127B7A"/>
    <w:rsid w:val="00127CAE"/>
    <w:rsid w:val="001302F6"/>
    <w:rsid w:val="00130641"/>
    <w:rsid w:val="00131164"/>
    <w:rsid w:val="00131615"/>
    <w:rsid w:val="00132703"/>
    <w:rsid w:val="0013299D"/>
    <w:rsid w:val="00133A2C"/>
    <w:rsid w:val="00134C4C"/>
    <w:rsid w:val="0013644B"/>
    <w:rsid w:val="001367AC"/>
    <w:rsid w:val="00142C65"/>
    <w:rsid w:val="00142D53"/>
    <w:rsid w:val="00143238"/>
    <w:rsid w:val="001441CC"/>
    <w:rsid w:val="00144251"/>
    <w:rsid w:val="00146724"/>
    <w:rsid w:val="001474D7"/>
    <w:rsid w:val="001565AD"/>
    <w:rsid w:val="00157919"/>
    <w:rsid w:val="00160276"/>
    <w:rsid w:val="0016191E"/>
    <w:rsid w:val="00161A70"/>
    <w:rsid w:val="00161D93"/>
    <w:rsid w:val="00162C62"/>
    <w:rsid w:val="00163E95"/>
    <w:rsid w:val="001642C2"/>
    <w:rsid w:val="0016443B"/>
    <w:rsid w:val="00164FDD"/>
    <w:rsid w:val="0016655D"/>
    <w:rsid w:val="00166CDA"/>
    <w:rsid w:val="0016777E"/>
    <w:rsid w:val="00167E4D"/>
    <w:rsid w:val="00171D1C"/>
    <w:rsid w:val="0017342E"/>
    <w:rsid w:val="00173947"/>
    <w:rsid w:val="001742D7"/>
    <w:rsid w:val="001752DE"/>
    <w:rsid w:val="001756F8"/>
    <w:rsid w:val="001764D9"/>
    <w:rsid w:val="00180DE3"/>
    <w:rsid w:val="00180EE9"/>
    <w:rsid w:val="00181379"/>
    <w:rsid w:val="001832E3"/>
    <w:rsid w:val="00183A01"/>
    <w:rsid w:val="00183B89"/>
    <w:rsid w:val="00186162"/>
    <w:rsid w:val="0018618B"/>
    <w:rsid w:val="00190038"/>
    <w:rsid w:val="001904DD"/>
    <w:rsid w:val="00190E14"/>
    <w:rsid w:val="00191362"/>
    <w:rsid w:val="00192287"/>
    <w:rsid w:val="00192503"/>
    <w:rsid w:val="00192839"/>
    <w:rsid w:val="00192D96"/>
    <w:rsid w:val="00192F6E"/>
    <w:rsid w:val="00195A11"/>
    <w:rsid w:val="00195D7F"/>
    <w:rsid w:val="0019732C"/>
    <w:rsid w:val="00197573"/>
    <w:rsid w:val="00197863"/>
    <w:rsid w:val="00197966"/>
    <w:rsid w:val="001A01C7"/>
    <w:rsid w:val="001A083B"/>
    <w:rsid w:val="001A1F92"/>
    <w:rsid w:val="001A24C4"/>
    <w:rsid w:val="001A3F7B"/>
    <w:rsid w:val="001A4A99"/>
    <w:rsid w:val="001A5176"/>
    <w:rsid w:val="001A62ED"/>
    <w:rsid w:val="001A63E1"/>
    <w:rsid w:val="001A6593"/>
    <w:rsid w:val="001B0503"/>
    <w:rsid w:val="001B0826"/>
    <w:rsid w:val="001B2835"/>
    <w:rsid w:val="001B5F85"/>
    <w:rsid w:val="001C11E6"/>
    <w:rsid w:val="001C12C7"/>
    <w:rsid w:val="001C1973"/>
    <w:rsid w:val="001C1ACB"/>
    <w:rsid w:val="001C246B"/>
    <w:rsid w:val="001C25AE"/>
    <w:rsid w:val="001C2E32"/>
    <w:rsid w:val="001C3305"/>
    <w:rsid w:val="001C4C92"/>
    <w:rsid w:val="001C5F57"/>
    <w:rsid w:val="001D1461"/>
    <w:rsid w:val="001D2724"/>
    <w:rsid w:val="001D283F"/>
    <w:rsid w:val="001D320A"/>
    <w:rsid w:val="001D3DE4"/>
    <w:rsid w:val="001D4810"/>
    <w:rsid w:val="001D5326"/>
    <w:rsid w:val="001D597A"/>
    <w:rsid w:val="001D5DA7"/>
    <w:rsid w:val="001D7038"/>
    <w:rsid w:val="001E2BE3"/>
    <w:rsid w:val="001E34E8"/>
    <w:rsid w:val="001E4FA6"/>
    <w:rsid w:val="001E5882"/>
    <w:rsid w:val="001E5904"/>
    <w:rsid w:val="001E5E14"/>
    <w:rsid w:val="001E604A"/>
    <w:rsid w:val="001E6314"/>
    <w:rsid w:val="001F45CD"/>
    <w:rsid w:val="001F4895"/>
    <w:rsid w:val="001F4A38"/>
    <w:rsid w:val="001F538B"/>
    <w:rsid w:val="001F57A8"/>
    <w:rsid w:val="001F6474"/>
    <w:rsid w:val="0020236C"/>
    <w:rsid w:val="002023DE"/>
    <w:rsid w:val="00202432"/>
    <w:rsid w:val="00202778"/>
    <w:rsid w:val="00204175"/>
    <w:rsid w:val="00204427"/>
    <w:rsid w:val="002049F1"/>
    <w:rsid w:val="00205689"/>
    <w:rsid w:val="002057E7"/>
    <w:rsid w:val="002076E8"/>
    <w:rsid w:val="002079EA"/>
    <w:rsid w:val="00207A6C"/>
    <w:rsid w:val="00207E1B"/>
    <w:rsid w:val="0021127B"/>
    <w:rsid w:val="00211871"/>
    <w:rsid w:val="00211EE6"/>
    <w:rsid w:val="0021507E"/>
    <w:rsid w:val="00215566"/>
    <w:rsid w:val="00215767"/>
    <w:rsid w:val="00215AAC"/>
    <w:rsid w:val="00215DB9"/>
    <w:rsid w:val="00217190"/>
    <w:rsid w:val="00217AF0"/>
    <w:rsid w:val="0022058B"/>
    <w:rsid w:val="00221B27"/>
    <w:rsid w:val="00222338"/>
    <w:rsid w:val="00224E9E"/>
    <w:rsid w:val="002251D2"/>
    <w:rsid w:val="002254EE"/>
    <w:rsid w:val="00225B0C"/>
    <w:rsid w:val="00225DED"/>
    <w:rsid w:val="00226129"/>
    <w:rsid w:val="00226619"/>
    <w:rsid w:val="002270EE"/>
    <w:rsid w:val="00230D55"/>
    <w:rsid w:val="002315D0"/>
    <w:rsid w:val="00231AF2"/>
    <w:rsid w:val="00231FE0"/>
    <w:rsid w:val="00232B6E"/>
    <w:rsid w:val="002333CE"/>
    <w:rsid w:val="002334D1"/>
    <w:rsid w:val="00233E91"/>
    <w:rsid w:val="00234904"/>
    <w:rsid w:val="00235588"/>
    <w:rsid w:val="002359E7"/>
    <w:rsid w:val="0023664B"/>
    <w:rsid w:val="002366A5"/>
    <w:rsid w:val="002377FB"/>
    <w:rsid w:val="00237B1D"/>
    <w:rsid w:val="0024161E"/>
    <w:rsid w:val="00242A7F"/>
    <w:rsid w:val="00245299"/>
    <w:rsid w:val="00245F43"/>
    <w:rsid w:val="00246A7F"/>
    <w:rsid w:val="00246C7E"/>
    <w:rsid w:val="0024725B"/>
    <w:rsid w:val="002475E7"/>
    <w:rsid w:val="002509C8"/>
    <w:rsid w:val="00251DC4"/>
    <w:rsid w:val="00252A3F"/>
    <w:rsid w:val="00252D48"/>
    <w:rsid w:val="002537C8"/>
    <w:rsid w:val="002553C4"/>
    <w:rsid w:val="00256382"/>
    <w:rsid w:val="00256793"/>
    <w:rsid w:val="00261C40"/>
    <w:rsid w:val="00262292"/>
    <w:rsid w:val="00262849"/>
    <w:rsid w:val="002630E1"/>
    <w:rsid w:val="0026424B"/>
    <w:rsid w:val="00264A5C"/>
    <w:rsid w:val="00265041"/>
    <w:rsid w:val="002651AA"/>
    <w:rsid w:val="00266339"/>
    <w:rsid w:val="002703D8"/>
    <w:rsid w:val="00270699"/>
    <w:rsid w:val="00270D01"/>
    <w:rsid w:val="002710E7"/>
    <w:rsid w:val="002721E5"/>
    <w:rsid w:val="0027297A"/>
    <w:rsid w:val="002729C3"/>
    <w:rsid w:val="00272DE5"/>
    <w:rsid w:val="002732FC"/>
    <w:rsid w:val="0027556F"/>
    <w:rsid w:val="00275A6C"/>
    <w:rsid w:val="00276005"/>
    <w:rsid w:val="002766B1"/>
    <w:rsid w:val="0027698C"/>
    <w:rsid w:val="00277007"/>
    <w:rsid w:val="00277F64"/>
    <w:rsid w:val="0028019E"/>
    <w:rsid w:val="00280854"/>
    <w:rsid w:val="00282145"/>
    <w:rsid w:val="00283509"/>
    <w:rsid w:val="00283F25"/>
    <w:rsid w:val="00285513"/>
    <w:rsid w:val="00286864"/>
    <w:rsid w:val="00286C3B"/>
    <w:rsid w:val="00286DB4"/>
    <w:rsid w:val="00287386"/>
    <w:rsid w:val="0028748E"/>
    <w:rsid w:val="002877EF"/>
    <w:rsid w:val="00290351"/>
    <w:rsid w:val="0029268F"/>
    <w:rsid w:val="00292D8E"/>
    <w:rsid w:val="002932E2"/>
    <w:rsid w:val="00293B98"/>
    <w:rsid w:val="00293EF8"/>
    <w:rsid w:val="00294036"/>
    <w:rsid w:val="00294E8E"/>
    <w:rsid w:val="00294FDD"/>
    <w:rsid w:val="00295051"/>
    <w:rsid w:val="00295E83"/>
    <w:rsid w:val="0029616C"/>
    <w:rsid w:val="00296A3D"/>
    <w:rsid w:val="00296B4C"/>
    <w:rsid w:val="002A05A0"/>
    <w:rsid w:val="002A10CB"/>
    <w:rsid w:val="002A1D5C"/>
    <w:rsid w:val="002A2EB6"/>
    <w:rsid w:val="002A389F"/>
    <w:rsid w:val="002A4B63"/>
    <w:rsid w:val="002A57A4"/>
    <w:rsid w:val="002B0030"/>
    <w:rsid w:val="002B1E40"/>
    <w:rsid w:val="002B1F08"/>
    <w:rsid w:val="002B2991"/>
    <w:rsid w:val="002B3922"/>
    <w:rsid w:val="002B7DF7"/>
    <w:rsid w:val="002C0AEA"/>
    <w:rsid w:val="002C0DA6"/>
    <w:rsid w:val="002C11D9"/>
    <w:rsid w:val="002C1221"/>
    <w:rsid w:val="002C133F"/>
    <w:rsid w:val="002C1E5B"/>
    <w:rsid w:val="002C3489"/>
    <w:rsid w:val="002C3DA3"/>
    <w:rsid w:val="002C43EE"/>
    <w:rsid w:val="002C4737"/>
    <w:rsid w:val="002C4CD0"/>
    <w:rsid w:val="002C5811"/>
    <w:rsid w:val="002C5CCC"/>
    <w:rsid w:val="002C6758"/>
    <w:rsid w:val="002C6CF2"/>
    <w:rsid w:val="002D0B77"/>
    <w:rsid w:val="002D34AD"/>
    <w:rsid w:val="002D3F5F"/>
    <w:rsid w:val="002D4A62"/>
    <w:rsid w:val="002D4F35"/>
    <w:rsid w:val="002D5E23"/>
    <w:rsid w:val="002D6361"/>
    <w:rsid w:val="002D64A6"/>
    <w:rsid w:val="002D69A7"/>
    <w:rsid w:val="002D706B"/>
    <w:rsid w:val="002E067A"/>
    <w:rsid w:val="002E0B50"/>
    <w:rsid w:val="002E14C4"/>
    <w:rsid w:val="002E1BB1"/>
    <w:rsid w:val="002E2549"/>
    <w:rsid w:val="002E2980"/>
    <w:rsid w:val="002E305E"/>
    <w:rsid w:val="002E3F21"/>
    <w:rsid w:val="002E5633"/>
    <w:rsid w:val="002E75A3"/>
    <w:rsid w:val="002F0186"/>
    <w:rsid w:val="002F18EA"/>
    <w:rsid w:val="002F3881"/>
    <w:rsid w:val="002F39C9"/>
    <w:rsid w:val="002F5198"/>
    <w:rsid w:val="002F547D"/>
    <w:rsid w:val="002F54F7"/>
    <w:rsid w:val="002F5C24"/>
    <w:rsid w:val="002F6A3F"/>
    <w:rsid w:val="003005C8"/>
    <w:rsid w:val="003005D2"/>
    <w:rsid w:val="00300711"/>
    <w:rsid w:val="0030091D"/>
    <w:rsid w:val="00300E78"/>
    <w:rsid w:val="00302EBD"/>
    <w:rsid w:val="0030333B"/>
    <w:rsid w:val="00305D89"/>
    <w:rsid w:val="00307AE0"/>
    <w:rsid w:val="0031049C"/>
    <w:rsid w:val="00310FAF"/>
    <w:rsid w:val="00312343"/>
    <w:rsid w:val="00313B6F"/>
    <w:rsid w:val="0031405F"/>
    <w:rsid w:val="00314A5C"/>
    <w:rsid w:val="00315005"/>
    <w:rsid w:val="00315053"/>
    <w:rsid w:val="00315C0C"/>
    <w:rsid w:val="00316A18"/>
    <w:rsid w:val="00317000"/>
    <w:rsid w:val="00317BB3"/>
    <w:rsid w:val="00320053"/>
    <w:rsid w:val="003208BB"/>
    <w:rsid w:val="00321B9E"/>
    <w:rsid w:val="00322D37"/>
    <w:rsid w:val="00323704"/>
    <w:rsid w:val="00323EF0"/>
    <w:rsid w:val="003250E8"/>
    <w:rsid w:val="00325DC7"/>
    <w:rsid w:val="003261DC"/>
    <w:rsid w:val="003265DB"/>
    <w:rsid w:val="003279C9"/>
    <w:rsid w:val="0032C174"/>
    <w:rsid w:val="003309F8"/>
    <w:rsid w:val="00331A43"/>
    <w:rsid w:val="00331C21"/>
    <w:rsid w:val="00332639"/>
    <w:rsid w:val="003328AD"/>
    <w:rsid w:val="0033330A"/>
    <w:rsid w:val="0033425E"/>
    <w:rsid w:val="00334325"/>
    <w:rsid w:val="00334393"/>
    <w:rsid w:val="003346BB"/>
    <w:rsid w:val="00334788"/>
    <w:rsid w:val="0033499D"/>
    <w:rsid w:val="003349D8"/>
    <w:rsid w:val="00335064"/>
    <w:rsid w:val="003372BB"/>
    <w:rsid w:val="003376E3"/>
    <w:rsid w:val="00337989"/>
    <w:rsid w:val="00340471"/>
    <w:rsid w:val="003408B5"/>
    <w:rsid w:val="00341929"/>
    <w:rsid w:val="00341B42"/>
    <w:rsid w:val="00342D10"/>
    <w:rsid w:val="003430E3"/>
    <w:rsid w:val="0034389B"/>
    <w:rsid w:val="0034419F"/>
    <w:rsid w:val="0034730E"/>
    <w:rsid w:val="00347E78"/>
    <w:rsid w:val="00350178"/>
    <w:rsid w:val="003502FE"/>
    <w:rsid w:val="00350848"/>
    <w:rsid w:val="00352082"/>
    <w:rsid w:val="00352A4F"/>
    <w:rsid w:val="00352A6B"/>
    <w:rsid w:val="00352DFD"/>
    <w:rsid w:val="00352EFC"/>
    <w:rsid w:val="00353365"/>
    <w:rsid w:val="003534D6"/>
    <w:rsid w:val="00353F95"/>
    <w:rsid w:val="00354ED3"/>
    <w:rsid w:val="0035513C"/>
    <w:rsid w:val="00355148"/>
    <w:rsid w:val="00355593"/>
    <w:rsid w:val="00355F03"/>
    <w:rsid w:val="00356D58"/>
    <w:rsid w:val="00356FB5"/>
    <w:rsid w:val="00360372"/>
    <w:rsid w:val="003607B2"/>
    <w:rsid w:val="00360AA3"/>
    <w:rsid w:val="00360D14"/>
    <w:rsid w:val="003619BA"/>
    <w:rsid w:val="00363370"/>
    <w:rsid w:val="00363F89"/>
    <w:rsid w:val="0036400B"/>
    <w:rsid w:val="00364B9B"/>
    <w:rsid w:val="00364DA2"/>
    <w:rsid w:val="00364E65"/>
    <w:rsid w:val="00367DC6"/>
    <w:rsid w:val="003708C3"/>
    <w:rsid w:val="00370915"/>
    <w:rsid w:val="00370D22"/>
    <w:rsid w:val="00370EFD"/>
    <w:rsid w:val="00371A59"/>
    <w:rsid w:val="00371D3E"/>
    <w:rsid w:val="00374097"/>
    <w:rsid w:val="00374530"/>
    <w:rsid w:val="00374936"/>
    <w:rsid w:val="00374BB9"/>
    <w:rsid w:val="003750C7"/>
    <w:rsid w:val="00376144"/>
    <w:rsid w:val="00376297"/>
    <w:rsid w:val="00376C15"/>
    <w:rsid w:val="003777AE"/>
    <w:rsid w:val="00380D9E"/>
    <w:rsid w:val="00381A1F"/>
    <w:rsid w:val="00381AB2"/>
    <w:rsid w:val="00383A42"/>
    <w:rsid w:val="00383F9D"/>
    <w:rsid w:val="00386282"/>
    <w:rsid w:val="00386C5B"/>
    <w:rsid w:val="00390C6E"/>
    <w:rsid w:val="00390DA0"/>
    <w:rsid w:val="00391A39"/>
    <w:rsid w:val="00392D3B"/>
    <w:rsid w:val="0039365A"/>
    <w:rsid w:val="00393EBD"/>
    <w:rsid w:val="00394380"/>
    <w:rsid w:val="0039466E"/>
    <w:rsid w:val="00395EBE"/>
    <w:rsid w:val="0039683B"/>
    <w:rsid w:val="003A2290"/>
    <w:rsid w:val="003A2382"/>
    <w:rsid w:val="003A2A4D"/>
    <w:rsid w:val="003A32AE"/>
    <w:rsid w:val="003A3CE8"/>
    <w:rsid w:val="003A47CC"/>
    <w:rsid w:val="003A6045"/>
    <w:rsid w:val="003A636E"/>
    <w:rsid w:val="003A6778"/>
    <w:rsid w:val="003B0DA9"/>
    <w:rsid w:val="003B1A38"/>
    <w:rsid w:val="003B3BAA"/>
    <w:rsid w:val="003B4316"/>
    <w:rsid w:val="003B4328"/>
    <w:rsid w:val="003B446E"/>
    <w:rsid w:val="003B4565"/>
    <w:rsid w:val="003B46B1"/>
    <w:rsid w:val="003B4C0F"/>
    <w:rsid w:val="003B52BC"/>
    <w:rsid w:val="003B6489"/>
    <w:rsid w:val="003B6F46"/>
    <w:rsid w:val="003B7383"/>
    <w:rsid w:val="003B74B2"/>
    <w:rsid w:val="003B7830"/>
    <w:rsid w:val="003B7D0F"/>
    <w:rsid w:val="003C032C"/>
    <w:rsid w:val="003C0887"/>
    <w:rsid w:val="003C27FB"/>
    <w:rsid w:val="003C4D0C"/>
    <w:rsid w:val="003C6025"/>
    <w:rsid w:val="003D00BA"/>
    <w:rsid w:val="003D1E7A"/>
    <w:rsid w:val="003D3226"/>
    <w:rsid w:val="003D3256"/>
    <w:rsid w:val="003D399B"/>
    <w:rsid w:val="003D4A52"/>
    <w:rsid w:val="003D53E4"/>
    <w:rsid w:val="003D76C2"/>
    <w:rsid w:val="003D7859"/>
    <w:rsid w:val="003D7BAB"/>
    <w:rsid w:val="003E085D"/>
    <w:rsid w:val="003E171C"/>
    <w:rsid w:val="003E1A15"/>
    <w:rsid w:val="003E22BB"/>
    <w:rsid w:val="003E2433"/>
    <w:rsid w:val="003E2A6C"/>
    <w:rsid w:val="003E2F30"/>
    <w:rsid w:val="003E3BA9"/>
    <w:rsid w:val="003E4AD2"/>
    <w:rsid w:val="003E6F4A"/>
    <w:rsid w:val="003E753B"/>
    <w:rsid w:val="003E7573"/>
    <w:rsid w:val="003E7B2E"/>
    <w:rsid w:val="003F16FE"/>
    <w:rsid w:val="003F4540"/>
    <w:rsid w:val="003F6F96"/>
    <w:rsid w:val="003F72BB"/>
    <w:rsid w:val="003F767A"/>
    <w:rsid w:val="00400C22"/>
    <w:rsid w:val="00403335"/>
    <w:rsid w:val="0040345B"/>
    <w:rsid w:val="0040390D"/>
    <w:rsid w:val="0040514C"/>
    <w:rsid w:val="00406946"/>
    <w:rsid w:val="00407964"/>
    <w:rsid w:val="00407C78"/>
    <w:rsid w:val="00407CC0"/>
    <w:rsid w:val="00407E23"/>
    <w:rsid w:val="00410065"/>
    <w:rsid w:val="004103EE"/>
    <w:rsid w:val="0041117B"/>
    <w:rsid w:val="004115AA"/>
    <w:rsid w:val="0041164D"/>
    <w:rsid w:val="0041212F"/>
    <w:rsid w:val="00412B45"/>
    <w:rsid w:val="004136F3"/>
    <w:rsid w:val="00413C7A"/>
    <w:rsid w:val="004149C8"/>
    <w:rsid w:val="00414E31"/>
    <w:rsid w:val="004152D7"/>
    <w:rsid w:val="00415763"/>
    <w:rsid w:val="00417070"/>
    <w:rsid w:val="0042017D"/>
    <w:rsid w:val="00421227"/>
    <w:rsid w:val="00421697"/>
    <w:rsid w:val="00421DA7"/>
    <w:rsid w:val="0042297C"/>
    <w:rsid w:val="00422A9A"/>
    <w:rsid w:val="00423222"/>
    <w:rsid w:val="0042331A"/>
    <w:rsid w:val="004237EA"/>
    <w:rsid w:val="00424278"/>
    <w:rsid w:val="004249CF"/>
    <w:rsid w:val="00424AF6"/>
    <w:rsid w:val="00424B8A"/>
    <w:rsid w:val="0042656D"/>
    <w:rsid w:val="00426CCB"/>
    <w:rsid w:val="00427155"/>
    <w:rsid w:val="00427347"/>
    <w:rsid w:val="0042768B"/>
    <w:rsid w:val="00430619"/>
    <w:rsid w:val="00431DF6"/>
    <w:rsid w:val="0043289F"/>
    <w:rsid w:val="00432A43"/>
    <w:rsid w:val="0043316C"/>
    <w:rsid w:val="00433297"/>
    <w:rsid w:val="00433A89"/>
    <w:rsid w:val="00434027"/>
    <w:rsid w:val="00434AD8"/>
    <w:rsid w:val="0043630A"/>
    <w:rsid w:val="00436D94"/>
    <w:rsid w:val="00437210"/>
    <w:rsid w:val="00437A5F"/>
    <w:rsid w:val="00437B0C"/>
    <w:rsid w:val="00437D1F"/>
    <w:rsid w:val="0044027C"/>
    <w:rsid w:val="00442A79"/>
    <w:rsid w:val="00443300"/>
    <w:rsid w:val="00444A1B"/>
    <w:rsid w:val="00444C47"/>
    <w:rsid w:val="00445A65"/>
    <w:rsid w:val="00445AB1"/>
    <w:rsid w:val="00446D49"/>
    <w:rsid w:val="0044711C"/>
    <w:rsid w:val="00447A57"/>
    <w:rsid w:val="00447B25"/>
    <w:rsid w:val="00450628"/>
    <w:rsid w:val="004506D1"/>
    <w:rsid w:val="004521FA"/>
    <w:rsid w:val="00452D2A"/>
    <w:rsid w:val="00453F15"/>
    <w:rsid w:val="00454200"/>
    <w:rsid w:val="00454362"/>
    <w:rsid w:val="004555EB"/>
    <w:rsid w:val="00455C7D"/>
    <w:rsid w:val="004562BD"/>
    <w:rsid w:val="00457289"/>
    <w:rsid w:val="00457A6E"/>
    <w:rsid w:val="00460154"/>
    <w:rsid w:val="00461ACB"/>
    <w:rsid w:val="00463002"/>
    <w:rsid w:val="00463610"/>
    <w:rsid w:val="00464C7D"/>
    <w:rsid w:val="00465EC6"/>
    <w:rsid w:val="004665B9"/>
    <w:rsid w:val="00467012"/>
    <w:rsid w:val="00470554"/>
    <w:rsid w:val="00470A78"/>
    <w:rsid w:val="004722BB"/>
    <w:rsid w:val="00472DCD"/>
    <w:rsid w:val="00473F86"/>
    <w:rsid w:val="00474FA7"/>
    <w:rsid w:val="004751AC"/>
    <w:rsid w:val="00476297"/>
    <w:rsid w:val="004762C9"/>
    <w:rsid w:val="004766C7"/>
    <w:rsid w:val="0047718C"/>
    <w:rsid w:val="00477439"/>
    <w:rsid w:val="00477544"/>
    <w:rsid w:val="00480AB0"/>
    <w:rsid w:val="00480C2D"/>
    <w:rsid w:val="004810F2"/>
    <w:rsid w:val="0048139A"/>
    <w:rsid w:val="00482881"/>
    <w:rsid w:val="00482D60"/>
    <w:rsid w:val="0048337B"/>
    <w:rsid w:val="0048427D"/>
    <w:rsid w:val="004851E2"/>
    <w:rsid w:val="00485686"/>
    <w:rsid w:val="004906FB"/>
    <w:rsid w:val="004909F4"/>
    <w:rsid w:val="00490E0B"/>
    <w:rsid w:val="004911C4"/>
    <w:rsid w:val="00492BFF"/>
    <w:rsid w:val="004934AE"/>
    <w:rsid w:val="00494211"/>
    <w:rsid w:val="0049458A"/>
    <w:rsid w:val="00494868"/>
    <w:rsid w:val="00495B0F"/>
    <w:rsid w:val="00496984"/>
    <w:rsid w:val="0049E292"/>
    <w:rsid w:val="004A07D0"/>
    <w:rsid w:val="004A0D9F"/>
    <w:rsid w:val="004A13DC"/>
    <w:rsid w:val="004A1870"/>
    <w:rsid w:val="004A5224"/>
    <w:rsid w:val="004A62F5"/>
    <w:rsid w:val="004A67F1"/>
    <w:rsid w:val="004B01E6"/>
    <w:rsid w:val="004B06B4"/>
    <w:rsid w:val="004B094E"/>
    <w:rsid w:val="004B1E31"/>
    <w:rsid w:val="004B2754"/>
    <w:rsid w:val="004B29BF"/>
    <w:rsid w:val="004B4927"/>
    <w:rsid w:val="004B49E2"/>
    <w:rsid w:val="004B54F5"/>
    <w:rsid w:val="004B5E82"/>
    <w:rsid w:val="004B5FC0"/>
    <w:rsid w:val="004B6728"/>
    <w:rsid w:val="004B7505"/>
    <w:rsid w:val="004B7530"/>
    <w:rsid w:val="004B7AAF"/>
    <w:rsid w:val="004C084C"/>
    <w:rsid w:val="004C0B9C"/>
    <w:rsid w:val="004C10DA"/>
    <w:rsid w:val="004C14EB"/>
    <w:rsid w:val="004C1E3E"/>
    <w:rsid w:val="004C2654"/>
    <w:rsid w:val="004C32FA"/>
    <w:rsid w:val="004C3526"/>
    <w:rsid w:val="004C36B2"/>
    <w:rsid w:val="004C4279"/>
    <w:rsid w:val="004C5D2E"/>
    <w:rsid w:val="004C6216"/>
    <w:rsid w:val="004C67DE"/>
    <w:rsid w:val="004C6F85"/>
    <w:rsid w:val="004C766F"/>
    <w:rsid w:val="004C7ABF"/>
    <w:rsid w:val="004D0653"/>
    <w:rsid w:val="004D06B8"/>
    <w:rsid w:val="004D19F4"/>
    <w:rsid w:val="004D1A90"/>
    <w:rsid w:val="004D1B9A"/>
    <w:rsid w:val="004D21C4"/>
    <w:rsid w:val="004D364C"/>
    <w:rsid w:val="004D3DB6"/>
    <w:rsid w:val="004D4765"/>
    <w:rsid w:val="004D582C"/>
    <w:rsid w:val="004D58BD"/>
    <w:rsid w:val="004D5C78"/>
    <w:rsid w:val="004D6086"/>
    <w:rsid w:val="004D736D"/>
    <w:rsid w:val="004E0549"/>
    <w:rsid w:val="004E081D"/>
    <w:rsid w:val="004E089C"/>
    <w:rsid w:val="004E0BAA"/>
    <w:rsid w:val="004E0EE3"/>
    <w:rsid w:val="004E31A4"/>
    <w:rsid w:val="004E51DF"/>
    <w:rsid w:val="004E5F6B"/>
    <w:rsid w:val="004E617D"/>
    <w:rsid w:val="004E698A"/>
    <w:rsid w:val="004F02A6"/>
    <w:rsid w:val="004F0641"/>
    <w:rsid w:val="004F1C3D"/>
    <w:rsid w:val="004F230A"/>
    <w:rsid w:val="004F2D6B"/>
    <w:rsid w:val="004F5F7C"/>
    <w:rsid w:val="004F7F13"/>
    <w:rsid w:val="004F7F62"/>
    <w:rsid w:val="004F7FB6"/>
    <w:rsid w:val="00501028"/>
    <w:rsid w:val="005017B5"/>
    <w:rsid w:val="005018A7"/>
    <w:rsid w:val="00502F87"/>
    <w:rsid w:val="00502FCB"/>
    <w:rsid w:val="00503A6E"/>
    <w:rsid w:val="00503F13"/>
    <w:rsid w:val="0050467D"/>
    <w:rsid w:val="005048D2"/>
    <w:rsid w:val="00504F20"/>
    <w:rsid w:val="005050D9"/>
    <w:rsid w:val="00506E3D"/>
    <w:rsid w:val="00506F10"/>
    <w:rsid w:val="00507896"/>
    <w:rsid w:val="00507E04"/>
    <w:rsid w:val="00507FEC"/>
    <w:rsid w:val="00510D4A"/>
    <w:rsid w:val="00510E3E"/>
    <w:rsid w:val="00511053"/>
    <w:rsid w:val="00511131"/>
    <w:rsid w:val="00511846"/>
    <w:rsid w:val="00512DD7"/>
    <w:rsid w:val="005138F7"/>
    <w:rsid w:val="00513D75"/>
    <w:rsid w:val="00513DCE"/>
    <w:rsid w:val="00513F90"/>
    <w:rsid w:val="00515370"/>
    <w:rsid w:val="00515745"/>
    <w:rsid w:val="0051731F"/>
    <w:rsid w:val="00517988"/>
    <w:rsid w:val="00517FFD"/>
    <w:rsid w:val="005211A4"/>
    <w:rsid w:val="00521B31"/>
    <w:rsid w:val="005223E0"/>
    <w:rsid w:val="0052252F"/>
    <w:rsid w:val="005227C7"/>
    <w:rsid w:val="00522F1B"/>
    <w:rsid w:val="00523C46"/>
    <w:rsid w:val="005244B7"/>
    <w:rsid w:val="005267C9"/>
    <w:rsid w:val="00526943"/>
    <w:rsid w:val="00527964"/>
    <w:rsid w:val="00530120"/>
    <w:rsid w:val="00531641"/>
    <w:rsid w:val="00531777"/>
    <w:rsid w:val="00531912"/>
    <w:rsid w:val="00531B8B"/>
    <w:rsid w:val="0053264A"/>
    <w:rsid w:val="00532CD2"/>
    <w:rsid w:val="00533185"/>
    <w:rsid w:val="00533516"/>
    <w:rsid w:val="005346C4"/>
    <w:rsid w:val="00534A47"/>
    <w:rsid w:val="00536D01"/>
    <w:rsid w:val="005373C6"/>
    <w:rsid w:val="005376F3"/>
    <w:rsid w:val="00537836"/>
    <w:rsid w:val="00540526"/>
    <w:rsid w:val="0054272A"/>
    <w:rsid w:val="0054301B"/>
    <w:rsid w:val="00543897"/>
    <w:rsid w:val="0054724F"/>
    <w:rsid w:val="00547FEF"/>
    <w:rsid w:val="005509EC"/>
    <w:rsid w:val="0055127F"/>
    <w:rsid w:val="0055147F"/>
    <w:rsid w:val="005520CD"/>
    <w:rsid w:val="00552E24"/>
    <w:rsid w:val="00553B4D"/>
    <w:rsid w:val="00553DB4"/>
    <w:rsid w:val="00553FD9"/>
    <w:rsid w:val="005543ED"/>
    <w:rsid w:val="005554A2"/>
    <w:rsid w:val="00562009"/>
    <w:rsid w:val="00564B1A"/>
    <w:rsid w:val="00566C56"/>
    <w:rsid w:val="0056709D"/>
    <w:rsid w:val="00567413"/>
    <w:rsid w:val="00567A17"/>
    <w:rsid w:val="005716BF"/>
    <w:rsid w:val="00571936"/>
    <w:rsid w:val="00571B6A"/>
    <w:rsid w:val="005721CD"/>
    <w:rsid w:val="005726DE"/>
    <w:rsid w:val="00574B69"/>
    <w:rsid w:val="005756FA"/>
    <w:rsid w:val="005762B6"/>
    <w:rsid w:val="005763CD"/>
    <w:rsid w:val="00576BCF"/>
    <w:rsid w:val="005775C8"/>
    <w:rsid w:val="00581D00"/>
    <w:rsid w:val="00582E3B"/>
    <w:rsid w:val="00582F4D"/>
    <w:rsid w:val="00583253"/>
    <w:rsid w:val="00583996"/>
    <w:rsid w:val="00585113"/>
    <w:rsid w:val="00585A29"/>
    <w:rsid w:val="00586E0C"/>
    <w:rsid w:val="0058758D"/>
    <w:rsid w:val="0058762D"/>
    <w:rsid w:val="00590745"/>
    <w:rsid w:val="005908F8"/>
    <w:rsid w:val="00590B8E"/>
    <w:rsid w:val="00591194"/>
    <w:rsid w:val="0059183C"/>
    <w:rsid w:val="0059241C"/>
    <w:rsid w:val="00593735"/>
    <w:rsid w:val="00593EAB"/>
    <w:rsid w:val="0059422C"/>
    <w:rsid w:val="005944FB"/>
    <w:rsid w:val="00595918"/>
    <w:rsid w:val="0059645A"/>
    <w:rsid w:val="00596B59"/>
    <w:rsid w:val="0059763C"/>
    <w:rsid w:val="005A0367"/>
    <w:rsid w:val="005A036F"/>
    <w:rsid w:val="005A0C46"/>
    <w:rsid w:val="005A1C4D"/>
    <w:rsid w:val="005A2350"/>
    <w:rsid w:val="005A2E45"/>
    <w:rsid w:val="005A33E4"/>
    <w:rsid w:val="005A40C3"/>
    <w:rsid w:val="005A464A"/>
    <w:rsid w:val="005A4744"/>
    <w:rsid w:val="005A4FA2"/>
    <w:rsid w:val="005A5B35"/>
    <w:rsid w:val="005A7D94"/>
    <w:rsid w:val="005B04D2"/>
    <w:rsid w:val="005B1028"/>
    <w:rsid w:val="005B170B"/>
    <w:rsid w:val="005B1D53"/>
    <w:rsid w:val="005B2B85"/>
    <w:rsid w:val="005B389F"/>
    <w:rsid w:val="005B41FD"/>
    <w:rsid w:val="005B57C6"/>
    <w:rsid w:val="005B6F98"/>
    <w:rsid w:val="005B73C8"/>
    <w:rsid w:val="005C043A"/>
    <w:rsid w:val="005C0528"/>
    <w:rsid w:val="005C062B"/>
    <w:rsid w:val="005C0D7A"/>
    <w:rsid w:val="005C0F1B"/>
    <w:rsid w:val="005C1460"/>
    <w:rsid w:val="005C1FF3"/>
    <w:rsid w:val="005C258F"/>
    <w:rsid w:val="005C294E"/>
    <w:rsid w:val="005C31AB"/>
    <w:rsid w:val="005C346C"/>
    <w:rsid w:val="005C380F"/>
    <w:rsid w:val="005C4CEE"/>
    <w:rsid w:val="005C4F9D"/>
    <w:rsid w:val="005C4FC1"/>
    <w:rsid w:val="005C5162"/>
    <w:rsid w:val="005C5390"/>
    <w:rsid w:val="005C546E"/>
    <w:rsid w:val="005C599C"/>
    <w:rsid w:val="005C5C40"/>
    <w:rsid w:val="005C6106"/>
    <w:rsid w:val="005C72FD"/>
    <w:rsid w:val="005C7C82"/>
    <w:rsid w:val="005D0385"/>
    <w:rsid w:val="005D097B"/>
    <w:rsid w:val="005D1546"/>
    <w:rsid w:val="005D294D"/>
    <w:rsid w:val="005D4B16"/>
    <w:rsid w:val="005D4BAD"/>
    <w:rsid w:val="005D57BD"/>
    <w:rsid w:val="005D5A40"/>
    <w:rsid w:val="005D6168"/>
    <w:rsid w:val="005D726D"/>
    <w:rsid w:val="005E075C"/>
    <w:rsid w:val="005E0E8F"/>
    <w:rsid w:val="005E11B2"/>
    <w:rsid w:val="005E3445"/>
    <w:rsid w:val="005E3935"/>
    <w:rsid w:val="005E3B25"/>
    <w:rsid w:val="005E3C58"/>
    <w:rsid w:val="005E3DBE"/>
    <w:rsid w:val="005E4275"/>
    <w:rsid w:val="005E455A"/>
    <w:rsid w:val="005E5A91"/>
    <w:rsid w:val="005E7537"/>
    <w:rsid w:val="005E7AF9"/>
    <w:rsid w:val="005F0003"/>
    <w:rsid w:val="005F312D"/>
    <w:rsid w:val="005F3666"/>
    <w:rsid w:val="005F3A85"/>
    <w:rsid w:val="005F4074"/>
    <w:rsid w:val="005F49F7"/>
    <w:rsid w:val="005F6053"/>
    <w:rsid w:val="005F623B"/>
    <w:rsid w:val="005F7A29"/>
    <w:rsid w:val="005F7A64"/>
    <w:rsid w:val="0060008B"/>
    <w:rsid w:val="00602262"/>
    <w:rsid w:val="00602AF2"/>
    <w:rsid w:val="0060378B"/>
    <w:rsid w:val="00604889"/>
    <w:rsid w:val="00604A62"/>
    <w:rsid w:val="00605451"/>
    <w:rsid w:val="006057B5"/>
    <w:rsid w:val="00606944"/>
    <w:rsid w:val="00607746"/>
    <w:rsid w:val="006078DA"/>
    <w:rsid w:val="0061178E"/>
    <w:rsid w:val="00611CAF"/>
    <w:rsid w:val="00612F08"/>
    <w:rsid w:val="00614296"/>
    <w:rsid w:val="006143F3"/>
    <w:rsid w:val="00614BDD"/>
    <w:rsid w:val="00615461"/>
    <w:rsid w:val="00615531"/>
    <w:rsid w:val="00615A70"/>
    <w:rsid w:val="00615B73"/>
    <w:rsid w:val="00615BA9"/>
    <w:rsid w:val="00615D39"/>
    <w:rsid w:val="0061612C"/>
    <w:rsid w:val="006161B2"/>
    <w:rsid w:val="0061638E"/>
    <w:rsid w:val="006168F3"/>
    <w:rsid w:val="00616DCD"/>
    <w:rsid w:val="00620329"/>
    <w:rsid w:val="00620ABA"/>
    <w:rsid w:val="006215C8"/>
    <w:rsid w:val="006230EE"/>
    <w:rsid w:val="0062375D"/>
    <w:rsid w:val="00623859"/>
    <w:rsid w:val="0062458B"/>
    <w:rsid w:val="00624E8F"/>
    <w:rsid w:val="00624F20"/>
    <w:rsid w:val="00625266"/>
    <w:rsid w:val="0062551A"/>
    <w:rsid w:val="00625DC4"/>
    <w:rsid w:val="00625FEB"/>
    <w:rsid w:val="00626625"/>
    <w:rsid w:val="00626A46"/>
    <w:rsid w:val="006303A9"/>
    <w:rsid w:val="006310A2"/>
    <w:rsid w:val="006322EE"/>
    <w:rsid w:val="006328FD"/>
    <w:rsid w:val="00633788"/>
    <w:rsid w:val="00633918"/>
    <w:rsid w:val="0063419F"/>
    <w:rsid w:val="006350B8"/>
    <w:rsid w:val="00635230"/>
    <w:rsid w:val="006360D2"/>
    <w:rsid w:val="00637DE2"/>
    <w:rsid w:val="006400A2"/>
    <w:rsid w:val="006401E5"/>
    <w:rsid w:val="00640A86"/>
    <w:rsid w:val="0064157E"/>
    <w:rsid w:val="00641A94"/>
    <w:rsid w:val="00643187"/>
    <w:rsid w:val="00643E2B"/>
    <w:rsid w:val="006449F4"/>
    <w:rsid w:val="00644B1D"/>
    <w:rsid w:val="00644FAB"/>
    <w:rsid w:val="0064591E"/>
    <w:rsid w:val="006461A3"/>
    <w:rsid w:val="00646A9A"/>
    <w:rsid w:val="00647B7F"/>
    <w:rsid w:val="0065051D"/>
    <w:rsid w:val="00650EA6"/>
    <w:rsid w:val="00652813"/>
    <w:rsid w:val="006529F1"/>
    <w:rsid w:val="00652F49"/>
    <w:rsid w:val="00654A5D"/>
    <w:rsid w:val="00654E20"/>
    <w:rsid w:val="00655C47"/>
    <w:rsid w:val="00655DC1"/>
    <w:rsid w:val="00655DD4"/>
    <w:rsid w:val="00656428"/>
    <w:rsid w:val="006571DA"/>
    <w:rsid w:val="00657B78"/>
    <w:rsid w:val="00660232"/>
    <w:rsid w:val="00660411"/>
    <w:rsid w:val="00660C2B"/>
    <w:rsid w:val="00660FF2"/>
    <w:rsid w:val="00661E31"/>
    <w:rsid w:val="00662661"/>
    <w:rsid w:val="00662C38"/>
    <w:rsid w:val="006634EE"/>
    <w:rsid w:val="006645D0"/>
    <w:rsid w:val="00664D60"/>
    <w:rsid w:val="00665714"/>
    <w:rsid w:val="006664AE"/>
    <w:rsid w:val="00667E65"/>
    <w:rsid w:val="00667FA4"/>
    <w:rsid w:val="0067066D"/>
    <w:rsid w:val="00670CDD"/>
    <w:rsid w:val="00671350"/>
    <w:rsid w:val="0067236C"/>
    <w:rsid w:val="0067273B"/>
    <w:rsid w:val="0067315C"/>
    <w:rsid w:val="0067383B"/>
    <w:rsid w:val="006743C1"/>
    <w:rsid w:val="006745F4"/>
    <w:rsid w:val="00675712"/>
    <w:rsid w:val="00675DFC"/>
    <w:rsid w:val="0067624A"/>
    <w:rsid w:val="00676F7E"/>
    <w:rsid w:val="006771A0"/>
    <w:rsid w:val="006779C2"/>
    <w:rsid w:val="0068150D"/>
    <w:rsid w:val="00683FFD"/>
    <w:rsid w:val="00684C17"/>
    <w:rsid w:val="00685FBA"/>
    <w:rsid w:val="00686075"/>
    <w:rsid w:val="0068625E"/>
    <w:rsid w:val="00687B2B"/>
    <w:rsid w:val="0069000B"/>
    <w:rsid w:val="00691444"/>
    <w:rsid w:val="00692489"/>
    <w:rsid w:val="00692840"/>
    <w:rsid w:val="00692A23"/>
    <w:rsid w:val="00692A62"/>
    <w:rsid w:val="006943FA"/>
    <w:rsid w:val="00694499"/>
    <w:rsid w:val="00694942"/>
    <w:rsid w:val="006956F7"/>
    <w:rsid w:val="006960BC"/>
    <w:rsid w:val="00696518"/>
    <w:rsid w:val="006967BC"/>
    <w:rsid w:val="006969E6"/>
    <w:rsid w:val="00696D43"/>
    <w:rsid w:val="00697757"/>
    <w:rsid w:val="006A0980"/>
    <w:rsid w:val="006A1EF4"/>
    <w:rsid w:val="006A26E2"/>
    <w:rsid w:val="006A4604"/>
    <w:rsid w:val="006A4A4B"/>
    <w:rsid w:val="006A53FA"/>
    <w:rsid w:val="006A6DA1"/>
    <w:rsid w:val="006A7AD2"/>
    <w:rsid w:val="006B020A"/>
    <w:rsid w:val="006B05E0"/>
    <w:rsid w:val="006B1F35"/>
    <w:rsid w:val="006B225F"/>
    <w:rsid w:val="006B3F96"/>
    <w:rsid w:val="006B4300"/>
    <w:rsid w:val="006B4AFB"/>
    <w:rsid w:val="006B5785"/>
    <w:rsid w:val="006B7661"/>
    <w:rsid w:val="006C0604"/>
    <w:rsid w:val="006C0A29"/>
    <w:rsid w:val="006C1B42"/>
    <w:rsid w:val="006C1D7C"/>
    <w:rsid w:val="006C4410"/>
    <w:rsid w:val="006C4443"/>
    <w:rsid w:val="006C4FEF"/>
    <w:rsid w:val="006C75B7"/>
    <w:rsid w:val="006C75D1"/>
    <w:rsid w:val="006D0346"/>
    <w:rsid w:val="006D0516"/>
    <w:rsid w:val="006D2E58"/>
    <w:rsid w:val="006D32B1"/>
    <w:rsid w:val="006D35C5"/>
    <w:rsid w:val="006D42C9"/>
    <w:rsid w:val="006D4797"/>
    <w:rsid w:val="006D52B1"/>
    <w:rsid w:val="006D5399"/>
    <w:rsid w:val="006D5694"/>
    <w:rsid w:val="006D5D41"/>
    <w:rsid w:val="006D6ADF"/>
    <w:rsid w:val="006D707E"/>
    <w:rsid w:val="006D76AA"/>
    <w:rsid w:val="006D773F"/>
    <w:rsid w:val="006E0080"/>
    <w:rsid w:val="006E0BED"/>
    <w:rsid w:val="006E0D58"/>
    <w:rsid w:val="006E18EC"/>
    <w:rsid w:val="006E1CAC"/>
    <w:rsid w:val="006E2BC2"/>
    <w:rsid w:val="006E3D6C"/>
    <w:rsid w:val="006E46D2"/>
    <w:rsid w:val="006E5C66"/>
    <w:rsid w:val="006E6A27"/>
    <w:rsid w:val="006E6CEE"/>
    <w:rsid w:val="006F0051"/>
    <w:rsid w:val="006F0729"/>
    <w:rsid w:val="006F0FD6"/>
    <w:rsid w:val="006F1124"/>
    <w:rsid w:val="006F2398"/>
    <w:rsid w:val="006F3CE9"/>
    <w:rsid w:val="006F41CE"/>
    <w:rsid w:val="0070001D"/>
    <w:rsid w:val="00700E0D"/>
    <w:rsid w:val="00701D5C"/>
    <w:rsid w:val="00702012"/>
    <w:rsid w:val="00702581"/>
    <w:rsid w:val="00703A0B"/>
    <w:rsid w:val="00704A33"/>
    <w:rsid w:val="00706696"/>
    <w:rsid w:val="00706B12"/>
    <w:rsid w:val="00706CD3"/>
    <w:rsid w:val="00707838"/>
    <w:rsid w:val="00707E89"/>
    <w:rsid w:val="007111E4"/>
    <w:rsid w:val="00711C15"/>
    <w:rsid w:val="00715770"/>
    <w:rsid w:val="00715CB7"/>
    <w:rsid w:val="00716BEE"/>
    <w:rsid w:val="00720008"/>
    <w:rsid w:val="00720270"/>
    <w:rsid w:val="00720490"/>
    <w:rsid w:val="007215BA"/>
    <w:rsid w:val="00722DC9"/>
    <w:rsid w:val="007233BD"/>
    <w:rsid w:val="00724D27"/>
    <w:rsid w:val="0072582D"/>
    <w:rsid w:val="00725C78"/>
    <w:rsid w:val="007272B7"/>
    <w:rsid w:val="007272BB"/>
    <w:rsid w:val="00730450"/>
    <w:rsid w:val="00730D1C"/>
    <w:rsid w:val="00732068"/>
    <w:rsid w:val="00732D9C"/>
    <w:rsid w:val="00732F2F"/>
    <w:rsid w:val="00736487"/>
    <w:rsid w:val="007365B3"/>
    <w:rsid w:val="00736973"/>
    <w:rsid w:val="0073751E"/>
    <w:rsid w:val="00740302"/>
    <w:rsid w:val="00742E05"/>
    <w:rsid w:val="007433AC"/>
    <w:rsid w:val="00743911"/>
    <w:rsid w:val="00744391"/>
    <w:rsid w:val="0074445D"/>
    <w:rsid w:val="00745912"/>
    <w:rsid w:val="007461D5"/>
    <w:rsid w:val="007461EA"/>
    <w:rsid w:val="007468C2"/>
    <w:rsid w:val="0074731E"/>
    <w:rsid w:val="00751D80"/>
    <w:rsid w:val="0075382E"/>
    <w:rsid w:val="00754E10"/>
    <w:rsid w:val="007554E2"/>
    <w:rsid w:val="0075739A"/>
    <w:rsid w:val="00757485"/>
    <w:rsid w:val="00760695"/>
    <w:rsid w:val="007626AF"/>
    <w:rsid w:val="0076770B"/>
    <w:rsid w:val="00770937"/>
    <w:rsid w:val="0077125B"/>
    <w:rsid w:val="007717E9"/>
    <w:rsid w:val="0077341C"/>
    <w:rsid w:val="0077400B"/>
    <w:rsid w:val="00775E81"/>
    <w:rsid w:val="00776096"/>
    <w:rsid w:val="007768FE"/>
    <w:rsid w:val="00776A06"/>
    <w:rsid w:val="00776EB7"/>
    <w:rsid w:val="007803E2"/>
    <w:rsid w:val="007811C1"/>
    <w:rsid w:val="0078233E"/>
    <w:rsid w:val="0078445D"/>
    <w:rsid w:val="007846D8"/>
    <w:rsid w:val="007861DF"/>
    <w:rsid w:val="00786EFA"/>
    <w:rsid w:val="00786F3A"/>
    <w:rsid w:val="00787586"/>
    <w:rsid w:val="00791637"/>
    <w:rsid w:val="00792870"/>
    <w:rsid w:val="00793C5A"/>
    <w:rsid w:val="00794249"/>
    <w:rsid w:val="007962F2"/>
    <w:rsid w:val="007A10FC"/>
    <w:rsid w:val="007A3D49"/>
    <w:rsid w:val="007A4560"/>
    <w:rsid w:val="007A4E16"/>
    <w:rsid w:val="007A7555"/>
    <w:rsid w:val="007A7C4C"/>
    <w:rsid w:val="007B08FF"/>
    <w:rsid w:val="007B0FD0"/>
    <w:rsid w:val="007B126C"/>
    <w:rsid w:val="007B169C"/>
    <w:rsid w:val="007B238D"/>
    <w:rsid w:val="007B514A"/>
    <w:rsid w:val="007B577A"/>
    <w:rsid w:val="007B65CD"/>
    <w:rsid w:val="007C0B1A"/>
    <w:rsid w:val="007C2A1D"/>
    <w:rsid w:val="007C323F"/>
    <w:rsid w:val="007C3C3F"/>
    <w:rsid w:val="007C4FD4"/>
    <w:rsid w:val="007C5A86"/>
    <w:rsid w:val="007C5F41"/>
    <w:rsid w:val="007C7CB9"/>
    <w:rsid w:val="007C7F3B"/>
    <w:rsid w:val="007D0E65"/>
    <w:rsid w:val="007D1808"/>
    <w:rsid w:val="007D185C"/>
    <w:rsid w:val="007D21E0"/>
    <w:rsid w:val="007D2525"/>
    <w:rsid w:val="007D3243"/>
    <w:rsid w:val="007D38DE"/>
    <w:rsid w:val="007D4274"/>
    <w:rsid w:val="007D6161"/>
    <w:rsid w:val="007D627D"/>
    <w:rsid w:val="007D641A"/>
    <w:rsid w:val="007D6D3E"/>
    <w:rsid w:val="007D6FDA"/>
    <w:rsid w:val="007D711F"/>
    <w:rsid w:val="007D7AF0"/>
    <w:rsid w:val="007D7E2D"/>
    <w:rsid w:val="007E12D6"/>
    <w:rsid w:val="007E2170"/>
    <w:rsid w:val="007E4C0D"/>
    <w:rsid w:val="007E615E"/>
    <w:rsid w:val="007E66E1"/>
    <w:rsid w:val="007E6AC4"/>
    <w:rsid w:val="007E79B9"/>
    <w:rsid w:val="007F0CB0"/>
    <w:rsid w:val="007F1AA4"/>
    <w:rsid w:val="007F236E"/>
    <w:rsid w:val="007F2909"/>
    <w:rsid w:val="007F2B74"/>
    <w:rsid w:val="007F2E7A"/>
    <w:rsid w:val="007F3563"/>
    <w:rsid w:val="007F3F44"/>
    <w:rsid w:val="007F57F3"/>
    <w:rsid w:val="007F5932"/>
    <w:rsid w:val="007F7BA8"/>
    <w:rsid w:val="00800068"/>
    <w:rsid w:val="008007A8"/>
    <w:rsid w:val="0080211E"/>
    <w:rsid w:val="00802A0F"/>
    <w:rsid w:val="008039BF"/>
    <w:rsid w:val="00804617"/>
    <w:rsid w:val="008054AA"/>
    <w:rsid w:val="008076DC"/>
    <w:rsid w:val="00807CEC"/>
    <w:rsid w:val="00810858"/>
    <w:rsid w:val="008122B1"/>
    <w:rsid w:val="008128AF"/>
    <w:rsid w:val="00813022"/>
    <w:rsid w:val="00813AC5"/>
    <w:rsid w:val="00813FB1"/>
    <w:rsid w:val="00814368"/>
    <w:rsid w:val="0081451A"/>
    <w:rsid w:val="00815BC6"/>
    <w:rsid w:val="00816FCF"/>
    <w:rsid w:val="0081704F"/>
    <w:rsid w:val="008214B1"/>
    <w:rsid w:val="00821525"/>
    <w:rsid w:val="00821999"/>
    <w:rsid w:val="00823101"/>
    <w:rsid w:val="0082346C"/>
    <w:rsid w:val="0082391C"/>
    <w:rsid w:val="008239DB"/>
    <w:rsid w:val="00823FCE"/>
    <w:rsid w:val="00824818"/>
    <w:rsid w:val="00824F8C"/>
    <w:rsid w:val="008252DF"/>
    <w:rsid w:val="008253ED"/>
    <w:rsid w:val="00825C22"/>
    <w:rsid w:val="00826588"/>
    <w:rsid w:val="008319BF"/>
    <w:rsid w:val="008319FD"/>
    <w:rsid w:val="00832DF3"/>
    <w:rsid w:val="00832F6F"/>
    <w:rsid w:val="00834865"/>
    <w:rsid w:val="00835C7F"/>
    <w:rsid w:val="008363D4"/>
    <w:rsid w:val="008402FB"/>
    <w:rsid w:val="00841660"/>
    <w:rsid w:val="00842319"/>
    <w:rsid w:val="00842B86"/>
    <w:rsid w:val="008436E6"/>
    <w:rsid w:val="00843714"/>
    <w:rsid w:val="00843E8B"/>
    <w:rsid w:val="00844201"/>
    <w:rsid w:val="00844644"/>
    <w:rsid w:val="00844AE1"/>
    <w:rsid w:val="00844DBB"/>
    <w:rsid w:val="0084595F"/>
    <w:rsid w:val="00845A37"/>
    <w:rsid w:val="00846422"/>
    <w:rsid w:val="00847433"/>
    <w:rsid w:val="00847440"/>
    <w:rsid w:val="00847F39"/>
    <w:rsid w:val="00850905"/>
    <w:rsid w:val="00850A81"/>
    <w:rsid w:val="008525DE"/>
    <w:rsid w:val="008526C7"/>
    <w:rsid w:val="00852947"/>
    <w:rsid w:val="00853063"/>
    <w:rsid w:val="00854CE8"/>
    <w:rsid w:val="00854EFD"/>
    <w:rsid w:val="0085577F"/>
    <w:rsid w:val="00855DD7"/>
    <w:rsid w:val="008567BB"/>
    <w:rsid w:val="00861A54"/>
    <w:rsid w:val="008620F1"/>
    <w:rsid w:val="00863857"/>
    <w:rsid w:val="00863BB6"/>
    <w:rsid w:val="00863DD6"/>
    <w:rsid w:val="008646D5"/>
    <w:rsid w:val="008667C7"/>
    <w:rsid w:val="00866CFF"/>
    <w:rsid w:val="008676D1"/>
    <w:rsid w:val="008707F3"/>
    <w:rsid w:val="00870E27"/>
    <w:rsid w:val="00871905"/>
    <w:rsid w:val="00871AC9"/>
    <w:rsid w:val="00873954"/>
    <w:rsid w:val="00873A61"/>
    <w:rsid w:val="00873D9D"/>
    <w:rsid w:val="008755EC"/>
    <w:rsid w:val="008773A0"/>
    <w:rsid w:val="00877917"/>
    <w:rsid w:val="008805D0"/>
    <w:rsid w:val="00881175"/>
    <w:rsid w:val="0088262D"/>
    <w:rsid w:val="00883893"/>
    <w:rsid w:val="00883EAA"/>
    <w:rsid w:val="00884FC1"/>
    <w:rsid w:val="00886AAB"/>
    <w:rsid w:val="00886CFB"/>
    <w:rsid w:val="008878F1"/>
    <w:rsid w:val="0088791A"/>
    <w:rsid w:val="0089001A"/>
    <w:rsid w:val="0089136F"/>
    <w:rsid w:val="0089139B"/>
    <w:rsid w:val="00891EC7"/>
    <w:rsid w:val="00892A9C"/>
    <w:rsid w:val="00893040"/>
    <w:rsid w:val="0089378E"/>
    <w:rsid w:val="008955DE"/>
    <w:rsid w:val="00895C42"/>
    <w:rsid w:val="00896557"/>
    <w:rsid w:val="008970C4"/>
    <w:rsid w:val="008977E1"/>
    <w:rsid w:val="0089781F"/>
    <w:rsid w:val="008A277A"/>
    <w:rsid w:val="008A282D"/>
    <w:rsid w:val="008A2EAD"/>
    <w:rsid w:val="008A35BC"/>
    <w:rsid w:val="008A3A75"/>
    <w:rsid w:val="008A4831"/>
    <w:rsid w:val="008A4940"/>
    <w:rsid w:val="008A4B0C"/>
    <w:rsid w:val="008A5A08"/>
    <w:rsid w:val="008A5A31"/>
    <w:rsid w:val="008A6101"/>
    <w:rsid w:val="008A6652"/>
    <w:rsid w:val="008A6A15"/>
    <w:rsid w:val="008A76A3"/>
    <w:rsid w:val="008A7861"/>
    <w:rsid w:val="008A78D6"/>
    <w:rsid w:val="008B0E22"/>
    <w:rsid w:val="008B121A"/>
    <w:rsid w:val="008B29F5"/>
    <w:rsid w:val="008B4D1D"/>
    <w:rsid w:val="008B4D57"/>
    <w:rsid w:val="008B4EC8"/>
    <w:rsid w:val="008B5994"/>
    <w:rsid w:val="008B67FC"/>
    <w:rsid w:val="008B7ED7"/>
    <w:rsid w:val="008C03EE"/>
    <w:rsid w:val="008C2CF5"/>
    <w:rsid w:val="008C3F2A"/>
    <w:rsid w:val="008C4705"/>
    <w:rsid w:val="008C6E3E"/>
    <w:rsid w:val="008D0E69"/>
    <w:rsid w:val="008D140A"/>
    <w:rsid w:val="008D3491"/>
    <w:rsid w:val="008D3DC5"/>
    <w:rsid w:val="008D44A4"/>
    <w:rsid w:val="008D47F3"/>
    <w:rsid w:val="008D5F29"/>
    <w:rsid w:val="008D753A"/>
    <w:rsid w:val="008D7612"/>
    <w:rsid w:val="008E0764"/>
    <w:rsid w:val="008E0BBB"/>
    <w:rsid w:val="008E148C"/>
    <w:rsid w:val="008E1728"/>
    <w:rsid w:val="008E1AC0"/>
    <w:rsid w:val="008E1E79"/>
    <w:rsid w:val="008E35AC"/>
    <w:rsid w:val="008E3C12"/>
    <w:rsid w:val="008E3D3F"/>
    <w:rsid w:val="008E4F81"/>
    <w:rsid w:val="008E6F34"/>
    <w:rsid w:val="008E7247"/>
    <w:rsid w:val="008E7269"/>
    <w:rsid w:val="008E7A1E"/>
    <w:rsid w:val="008F0455"/>
    <w:rsid w:val="008F172B"/>
    <w:rsid w:val="008F2169"/>
    <w:rsid w:val="008F2E99"/>
    <w:rsid w:val="008F3109"/>
    <w:rsid w:val="008F3B46"/>
    <w:rsid w:val="008F3CB7"/>
    <w:rsid w:val="008F4C3E"/>
    <w:rsid w:val="008F6090"/>
    <w:rsid w:val="008F6495"/>
    <w:rsid w:val="008F659C"/>
    <w:rsid w:val="0090044A"/>
    <w:rsid w:val="009014AE"/>
    <w:rsid w:val="009026D2"/>
    <w:rsid w:val="00903CEB"/>
    <w:rsid w:val="00904DEA"/>
    <w:rsid w:val="00904E70"/>
    <w:rsid w:val="00905095"/>
    <w:rsid w:val="00907614"/>
    <w:rsid w:val="00907FF4"/>
    <w:rsid w:val="00910823"/>
    <w:rsid w:val="00912D7E"/>
    <w:rsid w:val="00913078"/>
    <w:rsid w:val="009141A9"/>
    <w:rsid w:val="00914679"/>
    <w:rsid w:val="00915257"/>
    <w:rsid w:val="0091655F"/>
    <w:rsid w:val="00916D49"/>
    <w:rsid w:val="00917B9D"/>
    <w:rsid w:val="009216EF"/>
    <w:rsid w:val="00921C44"/>
    <w:rsid w:val="00922FBA"/>
    <w:rsid w:val="00923344"/>
    <w:rsid w:val="009254B8"/>
    <w:rsid w:val="0092643E"/>
    <w:rsid w:val="0092761F"/>
    <w:rsid w:val="00930072"/>
    <w:rsid w:val="00930194"/>
    <w:rsid w:val="00931CDA"/>
    <w:rsid w:val="00932801"/>
    <w:rsid w:val="00933E80"/>
    <w:rsid w:val="0093433E"/>
    <w:rsid w:val="00935525"/>
    <w:rsid w:val="009357DD"/>
    <w:rsid w:val="00935B25"/>
    <w:rsid w:val="0093606C"/>
    <w:rsid w:val="00936285"/>
    <w:rsid w:val="0093788C"/>
    <w:rsid w:val="009378E8"/>
    <w:rsid w:val="0094170C"/>
    <w:rsid w:val="00942C65"/>
    <w:rsid w:val="009434CF"/>
    <w:rsid w:val="00943661"/>
    <w:rsid w:val="0094487F"/>
    <w:rsid w:val="0094551E"/>
    <w:rsid w:val="00947688"/>
    <w:rsid w:val="00947870"/>
    <w:rsid w:val="00950034"/>
    <w:rsid w:val="0095045C"/>
    <w:rsid w:val="00951B97"/>
    <w:rsid w:val="00951C28"/>
    <w:rsid w:val="009522F6"/>
    <w:rsid w:val="00952D70"/>
    <w:rsid w:val="00953336"/>
    <w:rsid w:val="0095335D"/>
    <w:rsid w:val="009544E1"/>
    <w:rsid w:val="0095483B"/>
    <w:rsid w:val="009553B6"/>
    <w:rsid w:val="00956537"/>
    <w:rsid w:val="00956748"/>
    <w:rsid w:val="00960067"/>
    <w:rsid w:val="00960500"/>
    <w:rsid w:val="00960AA6"/>
    <w:rsid w:val="00961AA1"/>
    <w:rsid w:val="009633D8"/>
    <w:rsid w:val="00963DD6"/>
    <w:rsid w:val="0096455E"/>
    <w:rsid w:val="009655A3"/>
    <w:rsid w:val="0096795B"/>
    <w:rsid w:val="00971FE3"/>
    <w:rsid w:val="009729FD"/>
    <w:rsid w:val="00972CB6"/>
    <w:rsid w:val="00972CCC"/>
    <w:rsid w:val="0097404F"/>
    <w:rsid w:val="00974278"/>
    <w:rsid w:val="00975476"/>
    <w:rsid w:val="00975CF1"/>
    <w:rsid w:val="0097605B"/>
    <w:rsid w:val="00980ADE"/>
    <w:rsid w:val="00980AE6"/>
    <w:rsid w:val="00980FCC"/>
    <w:rsid w:val="009823A6"/>
    <w:rsid w:val="0098317B"/>
    <w:rsid w:val="0098381B"/>
    <w:rsid w:val="0098397C"/>
    <w:rsid w:val="00984073"/>
    <w:rsid w:val="0098486B"/>
    <w:rsid w:val="00984AF2"/>
    <w:rsid w:val="00986681"/>
    <w:rsid w:val="00987524"/>
    <w:rsid w:val="00994342"/>
    <w:rsid w:val="00994371"/>
    <w:rsid w:val="00994C41"/>
    <w:rsid w:val="00995055"/>
    <w:rsid w:val="009950AB"/>
    <w:rsid w:val="00995E18"/>
    <w:rsid w:val="00997391"/>
    <w:rsid w:val="009A1AF5"/>
    <w:rsid w:val="009A1D9B"/>
    <w:rsid w:val="009A2529"/>
    <w:rsid w:val="009A2E34"/>
    <w:rsid w:val="009A348D"/>
    <w:rsid w:val="009A3DF9"/>
    <w:rsid w:val="009A44EC"/>
    <w:rsid w:val="009A51E5"/>
    <w:rsid w:val="009A6D7D"/>
    <w:rsid w:val="009A7227"/>
    <w:rsid w:val="009A7760"/>
    <w:rsid w:val="009B07D0"/>
    <w:rsid w:val="009B35BD"/>
    <w:rsid w:val="009B3820"/>
    <w:rsid w:val="009B3F34"/>
    <w:rsid w:val="009B49BF"/>
    <w:rsid w:val="009B4E6B"/>
    <w:rsid w:val="009B5A1F"/>
    <w:rsid w:val="009B63F7"/>
    <w:rsid w:val="009B6982"/>
    <w:rsid w:val="009B7321"/>
    <w:rsid w:val="009C28FE"/>
    <w:rsid w:val="009C3614"/>
    <w:rsid w:val="009C4645"/>
    <w:rsid w:val="009C5027"/>
    <w:rsid w:val="009C5524"/>
    <w:rsid w:val="009C6407"/>
    <w:rsid w:val="009D0599"/>
    <w:rsid w:val="009D1C42"/>
    <w:rsid w:val="009D1C9E"/>
    <w:rsid w:val="009D4971"/>
    <w:rsid w:val="009D5F79"/>
    <w:rsid w:val="009E141C"/>
    <w:rsid w:val="009E37F1"/>
    <w:rsid w:val="009E40CE"/>
    <w:rsid w:val="009E57C4"/>
    <w:rsid w:val="009E6DEA"/>
    <w:rsid w:val="009F19D3"/>
    <w:rsid w:val="009F1EA2"/>
    <w:rsid w:val="009F271E"/>
    <w:rsid w:val="009F2FB5"/>
    <w:rsid w:val="009F324F"/>
    <w:rsid w:val="009F3961"/>
    <w:rsid w:val="009F40AD"/>
    <w:rsid w:val="009F454D"/>
    <w:rsid w:val="009F47EF"/>
    <w:rsid w:val="009F6177"/>
    <w:rsid w:val="009F6AE8"/>
    <w:rsid w:val="00A00C16"/>
    <w:rsid w:val="00A00E11"/>
    <w:rsid w:val="00A01F4A"/>
    <w:rsid w:val="00A035E3"/>
    <w:rsid w:val="00A037C1"/>
    <w:rsid w:val="00A03B96"/>
    <w:rsid w:val="00A0488F"/>
    <w:rsid w:val="00A04B94"/>
    <w:rsid w:val="00A0517B"/>
    <w:rsid w:val="00A054A3"/>
    <w:rsid w:val="00A103A5"/>
    <w:rsid w:val="00A10B5A"/>
    <w:rsid w:val="00A110F9"/>
    <w:rsid w:val="00A1435B"/>
    <w:rsid w:val="00A14EFE"/>
    <w:rsid w:val="00A161E8"/>
    <w:rsid w:val="00A1623B"/>
    <w:rsid w:val="00A1669A"/>
    <w:rsid w:val="00A168A0"/>
    <w:rsid w:val="00A16F7A"/>
    <w:rsid w:val="00A17127"/>
    <w:rsid w:val="00A20CDF"/>
    <w:rsid w:val="00A212A9"/>
    <w:rsid w:val="00A216B2"/>
    <w:rsid w:val="00A218BB"/>
    <w:rsid w:val="00A21B73"/>
    <w:rsid w:val="00A21C74"/>
    <w:rsid w:val="00A22C83"/>
    <w:rsid w:val="00A22E56"/>
    <w:rsid w:val="00A234C4"/>
    <w:rsid w:val="00A25F5A"/>
    <w:rsid w:val="00A260DD"/>
    <w:rsid w:val="00A26976"/>
    <w:rsid w:val="00A30901"/>
    <w:rsid w:val="00A30B3F"/>
    <w:rsid w:val="00A31E04"/>
    <w:rsid w:val="00A329F6"/>
    <w:rsid w:val="00A3393D"/>
    <w:rsid w:val="00A3431C"/>
    <w:rsid w:val="00A358F4"/>
    <w:rsid w:val="00A36607"/>
    <w:rsid w:val="00A400C8"/>
    <w:rsid w:val="00A400CA"/>
    <w:rsid w:val="00A40323"/>
    <w:rsid w:val="00A41D3B"/>
    <w:rsid w:val="00A43220"/>
    <w:rsid w:val="00A4356F"/>
    <w:rsid w:val="00A43622"/>
    <w:rsid w:val="00A45652"/>
    <w:rsid w:val="00A45666"/>
    <w:rsid w:val="00A45692"/>
    <w:rsid w:val="00A4603A"/>
    <w:rsid w:val="00A46FB5"/>
    <w:rsid w:val="00A50B9A"/>
    <w:rsid w:val="00A523F6"/>
    <w:rsid w:val="00A54130"/>
    <w:rsid w:val="00A54B39"/>
    <w:rsid w:val="00A56774"/>
    <w:rsid w:val="00A56E1E"/>
    <w:rsid w:val="00A5704F"/>
    <w:rsid w:val="00A61264"/>
    <w:rsid w:val="00A61F3E"/>
    <w:rsid w:val="00A6460F"/>
    <w:rsid w:val="00A6468A"/>
    <w:rsid w:val="00A646B0"/>
    <w:rsid w:val="00A65249"/>
    <w:rsid w:val="00A66A2E"/>
    <w:rsid w:val="00A67177"/>
    <w:rsid w:val="00A67517"/>
    <w:rsid w:val="00A67B10"/>
    <w:rsid w:val="00A701CD"/>
    <w:rsid w:val="00A70ED8"/>
    <w:rsid w:val="00A7192B"/>
    <w:rsid w:val="00A71F6B"/>
    <w:rsid w:val="00A721A4"/>
    <w:rsid w:val="00A72A59"/>
    <w:rsid w:val="00A72B29"/>
    <w:rsid w:val="00A73FB4"/>
    <w:rsid w:val="00A74682"/>
    <w:rsid w:val="00A74689"/>
    <w:rsid w:val="00A746A7"/>
    <w:rsid w:val="00A7542B"/>
    <w:rsid w:val="00A76E4A"/>
    <w:rsid w:val="00A76F4D"/>
    <w:rsid w:val="00A773C3"/>
    <w:rsid w:val="00A77489"/>
    <w:rsid w:val="00A77513"/>
    <w:rsid w:val="00A7770B"/>
    <w:rsid w:val="00A80616"/>
    <w:rsid w:val="00A81653"/>
    <w:rsid w:val="00A818FE"/>
    <w:rsid w:val="00A820E0"/>
    <w:rsid w:val="00A828DD"/>
    <w:rsid w:val="00A831AE"/>
    <w:rsid w:val="00A83581"/>
    <w:rsid w:val="00A83F29"/>
    <w:rsid w:val="00A85DEA"/>
    <w:rsid w:val="00A8649C"/>
    <w:rsid w:val="00A86FD7"/>
    <w:rsid w:val="00A87256"/>
    <w:rsid w:val="00A87C71"/>
    <w:rsid w:val="00A90915"/>
    <w:rsid w:val="00A91BD5"/>
    <w:rsid w:val="00A91D7C"/>
    <w:rsid w:val="00A92379"/>
    <w:rsid w:val="00A95C96"/>
    <w:rsid w:val="00A95FDF"/>
    <w:rsid w:val="00A96A65"/>
    <w:rsid w:val="00AA048E"/>
    <w:rsid w:val="00AA18E8"/>
    <w:rsid w:val="00AA2414"/>
    <w:rsid w:val="00AA2993"/>
    <w:rsid w:val="00AA5F74"/>
    <w:rsid w:val="00AA6043"/>
    <w:rsid w:val="00AA6147"/>
    <w:rsid w:val="00AA6426"/>
    <w:rsid w:val="00AB0C9E"/>
    <w:rsid w:val="00AB10A8"/>
    <w:rsid w:val="00AB178D"/>
    <w:rsid w:val="00AB24D0"/>
    <w:rsid w:val="00AB30F5"/>
    <w:rsid w:val="00AB34CC"/>
    <w:rsid w:val="00AB3A4A"/>
    <w:rsid w:val="00AB41D2"/>
    <w:rsid w:val="00AB42D4"/>
    <w:rsid w:val="00AB6904"/>
    <w:rsid w:val="00AB750A"/>
    <w:rsid w:val="00AB7F9F"/>
    <w:rsid w:val="00AC021B"/>
    <w:rsid w:val="00AC084C"/>
    <w:rsid w:val="00AC296C"/>
    <w:rsid w:val="00AC3E5C"/>
    <w:rsid w:val="00AC6192"/>
    <w:rsid w:val="00AC620E"/>
    <w:rsid w:val="00AC7255"/>
    <w:rsid w:val="00AC7673"/>
    <w:rsid w:val="00AC7F70"/>
    <w:rsid w:val="00AD066A"/>
    <w:rsid w:val="00AD0A77"/>
    <w:rsid w:val="00AD183B"/>
    <w:rsid w:val="00AD2056"/>
    <w:rsid w:val="00AD28D4"/>
    <w:rsid w:val="00AD2A8E"/>
    <w:rsid w:val="00AD350C"/>
    <w:rsid w:val="00AD3E3D"/>
    <w:rsid w:val="00AD4E6E"/>
    <w:rsid w:val="00AD501D"/>
    <w:rsid w:val="00AD673F"/>
    <w:rsid w:val="00AD67B2"/>
    <w:rsid w:val="00AE16BE"/>
    <w:rsid w:val="00AE37C1"/>
    <w:rsid w:val="00AE41CD"/>
    <w:rsid w:val="00AE4370"/>
    <w:rsid w:val="00AE47E0"/>
    <w:rsid w:val="00AE4D3B"/>
    <w:rsid w:val="00AE5900"/>
    <w:rsid w:val="00AE5935"/>
    <w:rsid w:val="00AE7CB7"/>
    <w:rsid w:val="00AF0C1E"/>
    <w:rsid w:val="00AF0EB1"/>
    <w:rsid w:val="00AF0F0A"/>
    <w:rsid w:val="00AF12F3"/>
    <w:rsid w:val="00AF25BC"/>
    <w:rsid w:val="00AF32F1"/>
    <w:rsid w:val="00AF3E10"/>
    <w:rsid w:val="00AF47D0"/>
    <w:rsid w:val="00AF4C6A"/>
    <w:rsid w:val="00AF4EA3"/>
    <w:rsid w:val="00AF52ED"/>
    <w:rsid w:val="00AF5B76"/>
    <w:rsid w:val="00AF5FF7"/>
    <w:rsid w:val="00AF64DA"/>
    <w:rsid w:val="00AF6DD0"/>
    <w:rsid w:val="00AF7DA9"/>
    <w:rsid w:val="00B007E3"/>
    <w:rsid w:val="00B0089D"/>
    <w:rsid w:val="00B00D89"/>
    <w:rsid w:val="00B019C8"/>
    <w:rsid w:val="00B01C59"/>
    <w:rsid w:val="00B02E85"/>
    <w:rsid w:val="00B044BD"/>
    <w:rsid w:val="00B04AC2"/>
    <w:rsid w:val="00B04EC5"/>
    <w:rsid w:val="00B06C43"/>
    <w:rsid w:val="00B10347"/>
    <w:rsid w:val="00B11533"/>
    <w:rsid w:val="00B11AE8"/>
    <w:rsid w:val="00B1212B"/>
    <w:rsid w:val="00B12BE2"/>
    <w:rsid w:val="00B12FAF"/>
    <w:rsid w:val="00B1414A"/>
    <w:rsid w:val="00B154AC"/>
    <w:rsid w:val="00B15520"/>
    <w:rsid w:val="00B15DB8"/>
    <w:rsid w:val="00B1611A"/>
    <w:rsid w:val="00B16202"/>
    <w:rsid w:val="00B17717"/>
    <w:rsid w:val="00B23A25"/>
    <w:rsid w:val="00B24526"/>
    <w:rsid w:val="00B254EF"/>
    <w:rsid w:val="00B256B8"/>
    <w:rsid w:val="00B3072F"/>
    <w:rsid w:val="00B33DDC"/>
    <w:rsid w:val="00B34890"/>
    <w:rsid w:val="00B3582E"/>
    <w:rsid w:val="00B35BD9"/>
    <w:rsid w:val="00B36477"/>
    <w:rsid w:val="00B37BE5"/>
    <w:rsid w:val="00B41293"/>
    <w:rsid w:val="00B425E7"/>
    <w:rsid w:val="00B45AAC"/>
    <w:rsid w:val="00B45B62"/>
    <w:rsid w:val="00B46CF5"/>
    <w:rsid w:val="00B46FB8"/>
    <w:rsid w:val="00B47F5A"/>
    <w:rsid w:val="00B50EC7"/>
    <w:rsid w:val="00B532D7"/>
    <w:rsid w:val="00B53477"/>
    <w:rsid w:val="00B53B65"/>
    <w:rsid w:val="00B53D64"/>
    <w:rsid w:val="00B54DAC"/>
    <w:rsid w:val="00B54FD4"/>
    <w:rsid w:val="00B55534"/>
    <w:rsid w:val="00B56404"/>
    <w:rsid w:val="00B572F3"/>
    <w:rsid w:val="00B576C2"/>
    <w:rsid w:val="00B6085E"/>
    <w:rsid w:val="00B60FFE"/>
    <w:rsid w:val="00B61107"/>
    <w:rsid w:val="00B624B7"/>
    <w:rsid w:val="00B62E4C"/>
    <w:rsid w:val="00B63B33"/>
    <w:rsid w:val="00B63CAE"/>
    <w:rsid w:val="00B643A3"/>
    <w:rsid w:val="00B64699"/>
    <w:rsid w:val="00B64AD8"/>
    <w:rsid w:val="00B65CB8"/>
    <w:rsid w:val="00B66030"/>
    <w:rsid w:val="00B66D2B"/>
    <w:rsid w:val="00B67417"/>
    <w:rsid w:val="00B70119"/>
    <w:rsid w:val="00B70502"/>
    <w:rsid w:val="00B7156F"/>
    <w:rsid w:val="00B71EF8"/>
    <w:rsid w:val="00B72127"/>
    <w:rsid w:val="00B74218"/>
    <w:rsid w:val="00B74C0C"/>
    <w:rsid w:val="00B74C64"/>
    <w:rsid w:val="00B75845"/>
    <w:rsid w:val="00B77895"/>
    <w:rsid w:val="00B805EE"/>
    <w:rsid w:val="00B812CC"/>
    <w:rsid w:val="00B81DE7"/>
    <w:rsid w:val="00B839AC"/>
    <w:rsid w:val="00B86660"/>
    <w:rsid w:val="00B86C80"/>
    <w:rsid w:val="00B872DF"/>
    <w:rsid w:val="00B87313"/>
    <w:rsid w:val="00B873CB"/>
    <w:rsid w:val="00B87877"/>
    <w:rsid w:val="00B903F7"/>
    <w:rsid w:val="00B907CD"/>
    <w:rsid w:val="00B91A4F"/>
    <w:rsid w:val="00B93159"/>
    <w:rsid w:val="00B93D7C"/>
    <w:rsid w:val="00B93E3E"/>
    <w:rsid w:val="00B942F5"/>
    <w:rsid w:val="00B96146"/>
    <w:rsid w:val="00B96450"/>
    <w:rsid w:val="00B9737A"/>
    <w:rsid w:val="00B9787E"/>
    <w:rsid w:val="00BA0B10"/>
    <w:rsid w:val="00BA0B76"/>
    <w:rsid w:val="00BA11E2"/>
    <w:rsid w:val="00BA15C7"/>
    <w:rsid w:val="00BA27CB"/>
    <w:rsid w:val="00BA2CC2"/>
    <w:rsid w:val="00BA31C2"/>
    <w:rsid w:val="00BA34CF"/>
    <w:rsid w:val="00BA3D9F"/>
    <w:rsid w:val="00BA4B04"/>
    <w:rsid w:val="00BA5238"/>
    <w:rsid w:val="00BA56F8"/>
    <w:rsid w:val="00BA5886"/>
    <w:rsid w:val="00BA59B6"/>
    <w:rsid w:val="00BA6892"/>
    <w:rsid w:val="00BA6A63"/>
    <w:rsid w:val="00BA7619"/>
    <w:rsid w:val="00BB0567"/>
    <w:rsid w:val="00BB0BAB"/>
    <w:rsid w:val="00BB10DD"/>
    <w:rsid w:val="00BB1314"/>
    <w:rsid w:val="00BB17F1"/>
    <w:rsid w:val="00BB20A2"/>
    <w:rsid w:val="00BB2379"/>
    <w:rsid w:val="00BB2AA2"/>
    <w:rsid w:val="00BB356F"/>
    <w:rsid w:val="00BB59E6"/>
    <w:rsid w:val="00BB5ED6"/>
    <w:rsid w:val="00BB6995"/>
    <w:rsid w:val="00BB7404"/>
    <w:rsid w:val="00BB764A"/>
    <w:rsid w:val="00BC0159"/>
    <w:rsid w:val="00BC06DE"/>
    <w:rsid w:val="00BC1C96"/>
    <w:rsid w:val="00BC320E"/>
    <w:rsid w:val="00BC40E2"/>
    <w:rsid w:val="00BC56D8"/>
    <w:rsid w:val="00BC6484"/>
    <w:rsid w:val="00BC6F2C"/>
    <w:rsid w:val="00BC7E1C"/>
    <w:rsid w:val="00BD008A"/>
    <w:rsid w:val="00BD085E"/>
    <w:rsid w:val="00BD131F"/>
    <w:rsid w:val="00BD241A"/>
    <w:rsid w:val="00BD2D41"/>
    <w:rsid w:val="00BD3BBB"/>
    <w:rsid w:val="00BD3E58"/>
    <w:rsid w:val="00BD4373"/>
    <w:rsid w:val="00BD6627"/>
    <w:rsid w:val="00BD6AF9"/>
    <w:rsid w:val="00BD7D40"/>
    <w:rsid w:val="00BE00C0"/>
    <w:rsid w:val="00BE1A84"/>
    <w:rsid w:val="00BE2EFF"/>
    <w:rsid w:val="00BE3E06"/>
    <w:rsid w:val="00BE456E"/>
    <w:rsid w:val="00BE50A3"/>
    <w:rsid w:val="00BE6A8F"/>
    <w:rsid w:val="00BF3BF0"/>
    <w:rsid w:val="00BF449B"/>
    <w:rsid w:val="00BF4BB0"/>
    <w:rsid w:val="00BF6661"/>
    <w:rsid w:val="00BF6AEB"/>
    <w:rsid w:val="00BF6AED"/>
    <w:rsid w:val="00BF6C8D"/>
    <w:rsid w:val="00BF7186"/>
    <w:rsid w:val="00BF79A1"/>
    <w:rsid w:val="00BF7A77"/>
    <w:rsid w:val="00C00FA4"/>
    <w:rsid w:val="00C012CC"/>
    <w:rsid w:val="00C02916"/>
    <w:rsid w:val="00C039CA"/>
    <w:rsid w:val="00C04072"/>
    <w:rsid w:val="00C046C6"/>
    <w:rsid w:val="00C05291"/>
    <w:rsid w:val="00C05A11"/>
    <w:rsid w:val="00C078C6"/>
    <w:rsid w:val="00C078FF"/>
    <w:rsid w:val="00C103E6"/>
    <w:rsid w:val="00C10CAD"/>
    <w:rsid w:val="00C11B16"/>
    <w:rsid w:val="00C1341A"/>
    <w:rsid w:val="00C13ACC"/>
    <w:rsid w:val="00C13E28"/>
    <w:rsid w:val="00C14A9B"/>
    <w:rsid w:val="00C14DF4"/>
    <w:rsid w:val="00C14F8A"/>
    <w:rsid w:val="00C1558C"/>
    <w:rsid w:val="00C17229"/>
    <w:rsid w:val="00C206F0"/>
    <w:rsid w:val="00C213B6"/>
    <w:rsid w:val="00C2202E"/>
    <w:rsid w:val="00C22CEC"/>
    <w:rsid w:val="00C2311E"/>
    <w:rsid w:val="00C234E6"/>
    <w:rsid w:val="00C24011"/>
    <w:rsid w:val="00C249FD"/>
    <w:rsid w:val="00C24BBC"/>
    <w:rsid w:val="00C24C8A"/>
    <w:rsid w:val="00C25525"/>
    <w:rsid w:val="00C2664E"/>
    <w:rsid w:val="00C26C75"/>
    <w:rsid w:val="00C27DDF"/>
    <w:rsid w:val="00C30512"/>
    <w:rsid w:val="00C3142D"/>
    <w:rsid w:val="00C34D15"/>
    <w:rsid w:val="00C35107"/>
    <w:rsid w:val="00C35DF5"/>
    <w:rsid w:val="00C3673E"/>
    <w:rsid w:val="00C369E2"/>
    <w:rsid w:val="00C36EF8"/>
    <w:rsid w:val="00C37389"/>
    <w:rsid w:val="00C40898"/>
    <w:rsid w:val="00C409AE"/>
    <w:rsid w:val="00C410A2"/>
    <w:rsid w:val="00C414D7"/>
    <w:rsid w:val="00C41E65"/>
    <w:rsid w:val="00C4291C"/>
    <w:rsid w:val="00C42CA5"/>
    <w:rsid w:val="00C43506"/>
    <w:rsid w:val="00C4378C"/>
    <w:rsid w:val="00C43DE7"/>
    <w:rsid w:val="00C444D4"/>
    <w:rsid w:val="00C4489E"/>
    <w:rsid w:val="00C45017"/>
    <w:rsid w:val="00C4507F"/>
    <w:rsid w:val="00C45208"/>
    <w:rsid w:val="00C4565E"/>
    <w:rsid w:val="00C4599B"/>
    <w:rsid w:val="00C45AB9"/>
    <w:rsid w:val="00C45FDC"/>
    <w:rsid w:val="00C46D3B"/>
    <w:rsid w:val="00C47D29"/>
    <w:rsid w:val="00C515D4"/>
    <w:rsid w:val="00C531EA"/>
    <w:rsid w:val="00C53828"/>
    <w:rsid w:val="00C5409C"/>
    <w:rsid w:val="00C549D1"/>
    <w:rsid w:val="00C5563F"/>
    <w:rsid w:val="00C55D3C"/>
    <w:rsid w:val="00C56494"/>
    <w:rsid w:val="00C5798D"/>
    <w:rsid w:val="00C57D9B"/>
    <w:rsid w:val="00C61D09"/>
    <w:rsid w:val="00C61F53"/>
    <w:rsid w:val="00C628C5"/>
    <w:rsid w:val="00C629C4"/>
    <w:rsid w:val="00C62E94"/>
    <w:rsid w:val="00C63623"/>
    <w:rsid w:val="00C63746"/>
    <w:rsid w:val="00C64038"/>
    <w:rsid w:val="00C64732"/>
    <w:rsid w:val="00C65AC3"/>
    <w:rsid w:val="00C65DBD"/>
    <w:rsid w:val="00C65F79"/>
    <w:rsid w:val="00C672EA"/>
    <w:rsid w:val="00C703EC"/>
    <w:rsid w:val="00C70BE5"/>
    <w:rsid w:val="00C73B45"/>
    <w:rsid w:val="00C73C67"/>
    <w:rsid w:val="00C76D06"/>
    <w:rsid w:val="00C77552"/>
    <w:rsid w:val="00C77773"/>
    <w:rsid w:val="00C77E9F"/>
    <w:rsid w:val="00C808E8"/>
    <w:rsid w:val="00C82062"/>
    <w:rsid w:val="00C82E63"/>
    <w:rsid w:val="00C8445A"/>
    <w:rsid w:val="00C84564"/>
    <w:rsid w:val="00C84D1E"/>
    <w:rsid w:val="00C85005"/>
    <w:rsid w:val="00C85356"/>
    <w:rsid w:val="00C85373"/>
    <w:rsid w:val="00C86F03"/>
    <w:rsid w:val="00C872A2"/>
    <w:rsid w:val="00C872D5"/>
    <w:rsid w:val="00C90E02"/>
    <w:rsid w:val="00C9181E"/>
    <w:rsid w:val="00C924B4"/>
    <w:rsid w:val="00C93B19"/>
    <w:rsid w:val="00C93BD0"/>
    <w:rsid w:val="00C93CDA"/>
    <w:rsid w:val="00C946C9"/>
    <w:rsid w:val="00C9535A"/>
    <w:rsid w:val="00C954DE"/>
    <w:rsid w:val="00C96FD6"/>
    <w:rsid w:val="00C97892"/>
    <w:rsid w:val="00CA0152"/>
    <w:rsid w:val="00CA0DEA"/>
    <w:rsid w:val="00CA0E56"/>
    <w:rsid w:val="00CA0E97"/>
    <w:rsid w:val="00CA1E1F"/>
    <w:rsid w:val="00CA21E2"/>
    <w:rsid w:val="00CA2824"/>
    <w:rsid w:val="00CA3C06"/>
    <w:rsid w:val="00CA4738"/>
    <w:rsid w:val="00CA53C6"/>
    <w:rsid w:val="00CA5D10"/>
    <w:rsid w:val="00CA7C6D"/>
    <w:rsid w:val="00CB0223"/>
    <w:rsid w:val="00CB1CA8"/>
    <w:rsid w:val="00CB2479"/>
    <w:rsid w:val="00CB2CB4"/>
    <w:rsid w:val="00CB4212"/>
    <w:rsid w:val="00CB4234"/>
    <w:rsid w:val="00CB4267"/>
    <w:rsid w:val="00CB4D52"/>
    <w:rsid w:val="00CB515E"/>
    <w:rsid w:val="00CB6660"/>
    <w:rsid w:val="00CB73FF"/>
    <w:rsid w:val="00CC044C"/>
    <w:rsid w:val="00CC057B"/>
    <w:rsid w:val="00CC220D"/>
    <w:rsid w:val="00CC2C9C"/>
    <w:rsid w:val="00CC3578"/>
    <w:rsid w:val="00CC3A43"/>
    <w:rsid w:val="00CC3CE4"/>
    <w:rsid w:val="00CC450E"/>
    <w:rsid w:val="00CC5F4B"/>
    <w:rsid w:val="00CC603F"/>
    <w:rsid w:val="00CC6FC1"/>
    <w:rsid w:val="00CC7C95"/>
    <w:rsid w:val="00CD0F39"/>
    <w:rsid w:val="00CD11CC"/>
    <w:rsid w:val="00CD11D9"/>
    <w:rsid w:val="00CD1446"/>
    <w:rsid w:val="00CD1623"/>
    <w:rsid w:val="00CD195E"/>
    <w:rsid w:val="00CD4570"/>
    <w:rsid w:val="00CD48BB"/>
    <w:rsid w:val="00CD5659"/>
    <w:rsid w:val="00CD63C3"/>
    <w:rsid w:val="00CD6469"/>
    <w:rsid w:val="00CD7E3E"/>
    <w:rsid w:val="00CE0AC3"/>
    <w:rsid w:val="00CE0B20"/>
    <w:rsid w:val="00CE0B9A"/>
    <w:rsid w:val="00CE11AA"/>
    <w:rsid w:val="00CE17B3"/>
    <w:rsid w:val="00CE2AAB"/>
    <w:rsid w:val="00CE2F48"/>
    <w:rsid w:val="00CE3289"/>
    <w:rsid w:val="00CE600D"/>
    <w:rsid w:val="00CE6047"/>
    <w:rsid w:val="00CE6C54"/>
    <w:rsid w:val="00CF018C"/>
    <w:rsid w:val="00CF01C3"/>
    <w:rsid w:val="00CF1287"/>
    <w:rsid w:val="00CF1FDA"/>
    <w:rsid w:val="00CF31D8"/>
    <w:rsid w:val="00CF4A3E"/>
    <w:rsid w:val="00CF50B0"/>
    <w:rsid w:val="00CF52FB"/>
    <w:rsid w:val="00CF5FBC"/>
    <w:rsid w:val="00D019E5"/>
    <w:rsid w:val="00D02FE9"/>
    <w:rsid w:val="00D037A9"/>
    <w:rsid w:val="00D062CA"/>
    <w:rsid w:val="00D1120B"/>
    <w:rsid w:val="00D115CF"/>
    <w:rsid w:val="00D116E5"/>
    <w:rsid w:val="00D12FD1"/>
    <w:rsid w:val="00D1370A"/>
    <w:rsid w:val="00D15328"/>
    <w:rsid w:val="00D16066"/>
    <w:rsid w:val="00D167F3"/>
    <w:rsid w:val="00D1680F"/>
    <w:rsid w:val="00D1792B"/>
    <w:rsid w:val="00D21D14"/>
    <w:rsid w:val="00D21EE3"/>
    <w:rsid w:val="00D21FB2"/>
    <w:rsid w:val="00D223B5"/>
    <w:rsid w:val="00D23070"/>
    <w:rsid w:val="00D24512"/>
    <w:rsid w:val="00D257FD"/>
    <w:rsid w:val="00D25BC8"/>
    <w:rsid w:val="00D2688C"/>
    <w:rsid w:val="00D273A5"/>
    <w:rsid w:val="00D275F8"/>
    <w:rsid w:val="00D27DEB"/>
    <w:rsid w:val="00D3077E"/>
    <w:rsid w:val="00D310F3"/>
    <w:rsid w:val="00D32FA9"/>
    <w:rsid w:val="00D338AB"/>
    <w:rsid w:val="00D33D10"/>
    <w:rsid w:val="00D34D73"/>
    <w:rsid w:val="00D34F68"/>
    <w:rsid w:val="00D35910"/>
    <w:rsid w:val="00D4021E"/>
    <w:rsid w:val="00D4191C"/>
    <w:rsid w:val="00D445D0"/>
    <w:rsid w:val="00D44AF6"/>
    <w:rsid w:val="00D44BB0"/>
    <w:rsid w:val="00D45809"/>
    <w:rsid w:val="00D478E9"/>
    <w:rsid w:val="00D47FA1"/>
    <w:rsid w:val="00D504B1"/>
    <w:rsid w:val="00D509CE"/>
    <w:rsid w:val="00D50C87"/>
    <w:rsid w:val="00D52686"/>
    <w:rsid w:val="00D52784"/>
    <w:rsid w:val="00D54B92"/>
    <w:rsid w:val="00D57896"/>
    <w:rsid w:val="00D57DDA"/>
    <w:rsid w:val="00D604BA"/>
    <w:rsid w:val="00D60634"/>
    <w:rsid w:val="00D60B2F"/>
    <w:rsid w:val="00D61A9A"/>
    <w:rsid w:val="00D62222"/>
    <w:rsid w:val="00D62232"/>
    <w:rsid w:val="00D62CA5"/>
    <w:rsid w:val="00D63693"/>
    <w:rsid w:val="00D64932"/>
    <w:rsid w:val="00D65379"/>
    <w:rsid w:val="00D65874"/>
    <w:rsid w:val="00D66F0A"/>
    <w:rsid w:val="00D675B0"/>
    <w:rsid w:val="00D70092"/>
    <w:rsid w:val="00D70E3A"/>
    <w:rsid w:val="00D70E54"/>
    <w:rsid w:val="00D71661"/>
    <w:rsid w:val="00D737F8"/>
    <w:rsid w:val="00D73C26"/>
    <w:rsid w:val="00D74BCE"/>
    <w:rsid w:val="00D7600F"/>
    <w:rsid w:val="00D7715A"/>
    <w:rsid w:val="00D807EC"/>
    <w:rsid w:val="00D81460"/>
    <w:rsid w:val="00D82023"/>
    <w:rsid w:val="00D82AF5"/>
    <w:rsid w:val="00D840D8"/>
    <w:rsid w:val="00D86185"/>
    <w:rsid w:val="00D862A5"/>
    <w:rsid w:val="00D8665A"/>
    <w:rsid w:val="00D86D1E"/>
    <w:rsid w:val="00D87CCB"/>
    <w:rsid w:val="00D90701"/>
    <w:rsid w:val="00D90D69"/>
    <w:rsid w:val="00D917D9"/>
    <w:rsid w:val="00D91C0E"/>
    <w:rsid w:val="00D93001"/>
    <w:rsid w:val="00D93207"/>
    <w:rsid w:val="00D9361F"/>
    <w:rsid w:val="00D93ED5"/>
    <w:rsid w:val="00D94920"/>
    <w:rsid w:val="00D95D2E"/>
    <w:rsid w:val="00D970E3"/>
    <w:rsid w:val="00D9715F"/>
    <w:rsid w:val="00D9745C"/>
    <w:rsid w:val="00DA01C8"/>
    <w:rsid w:val="00DA09BA"/>
    <w:rsid w:val="00DA1CB6"/>
    <w:rsid w:val="00DA293F"/>
    <w:rsid w:val="00DA4165"/>
    <w:rsid w:val="00DA5AA3"/>
    <w:rsid w:val="00DA61E0"/>
    <w:rsid w:val="00DA6277"/>
    <w:rsid w:val="00DA6562"/>
    <w:rsid w:val="00DB0016"/>
    <w:rsid w:val="00DB0565"/>
    <w:rsid w:val="00DB129A"/>
    <w:rsid w:val="00DB1E9B"/>
    <w:rsid w:val="00DB3017"/>
    <w:rsid w:val="00DB3129"/>
    <w:rsid w:val="00DB66DA"/>
    <w:rsid w:val="00DB6F40"/>
    <w:rsid w:val="00DB7461"/>
    <w:rsid w:val="00DB775D"/>
    <w:rsid w:val="00DB7CA0"/>
    <w:rsid w:val="00DC0719"/>
    <w:rsid w:val="00DC13C5"/>
    <w:rsid w:val="00DC312A"/>
    <w:rsid w:val="00DC397D"/>
    <w:rsid w:val="00DC3EA2"/>
    <w:rsid w:val="00DC4232"/>
    <w:rsid w:val="00DC4B70"/>
    <w:rsid w:val="00DC5022"/>
    <w:rsid w:val="00DC5B96"/>
    <w:rsid w:val="00DC6D5C"/>
    <w:rsid w:val="00DC7F6E"/>
    <w:rsid w:val="00DD3585"/>
    <w:rsid w:val="00DD3623"/>
    <w:rsid w:val="00DD3794"/>
    <w:rsid w:val="00DD3D99"/>
    <w:rsid w:val="00DD7332"/>
    <w:rsid w:val="00DE046F"/>
    <w:rsid w:val="00DE05CD"/>
    <w:rsid w:val="00DE0987"/>
    <w:rsid w:val="00DE1DA9"/>
    <w:rsid w:val="00DE2778"/>
    <w:rsid w:val="00DE2851"/>
    <w:rsid w:val="00DE286A"/>
    <w:rsid w:val="00DE31CA"/>
    <w:rsid w:val="00DE3C4F"/>
    <w:rsid w:val="00DE3E07"/>
    <w:rsid w:val="00DE40A3"/>
    <w:rsid w:val="00DE6DED"/>
    <w:rsid w:val="00DE7BEA"/>
    <w:rsid w:val="00DF0009"/>
    <w:rsid w:val="00DF2163"/>
    <w:rsid w:val="00DF2342"/>
    <w:rsid w:val="00DF2708"/>
    <w:rsid w:val="00DF2AA8"/>
    <w:rsid w:val="00DF2C5C"/>
    <w:rsid w:val="00DF2D3A"/>
    <w:rsid w:val="00DF2E6B"/>
    <w:rsid w:val="00DF3BF3"/>
    <w:rsid w:val="00DF45FE"/>
    <w:rsid w:val="00DF53FE"/>
    <w:rsid w:val="00DF5D7F"/>
    <w:rsid w:val="00DF5F36"/>
    <w:rsid w:val="00DF6348"/>
    <w:rsid w:val="00DF6F14"/>
    <w:rsid w:val="00DF7757"/>
    <w:rsid w:val="00E00804"/>
    <w:rsid w:val="00E008C0"/>
    <w:rsid w:val="00E00A14"/>
    <w:rsid w:val="00E00DB8"/>
    <w:rsid w:val="00E0123A"/>
    <w:rsid w:val="00E04216"/>
    <w:rsid w:val="00E05F88"/>
    <w:rsid w:val="00E06E1D"/>
    <w:rsid w:val="00E06E32"/>
    <w:rsid w:val="00E0752E"/>
    <w:rsid w:val="00E130C0"/>
    <w:rsid w:val="00E140BB"/>
    <w:rsid w:val="00E15787"/>
    <w:rsid w:val="00E15986"/>
    <w:rsid w:val="00E161D8"/>
    <w:rsid w:val="00E16F15"/>
    <w:rsid w:val="00E16F65"/>
    <w:rsid w:val="00E17805"/>
    <w:rsid w:val="00E17B33"/>
    <w:rsid w:val="00E20424"/>
    <w:rsid w:val="00E23B4E"/>
    <w:rsid w:val="00E240F7"/>
    <w:rsid w:val="00E24289"/>
    <w:rsid w:val="00E2531B"/>
    <w:rsid w:val="00E25477"/>
    <w:rsid w:val="00E2613A"/>
    <w:rsid w:val="00E26C1E"/>
    <w:rsid w:val="00E30958"/>
    <w:rsid w:val="00E31017"/>
    <w:rsid w:val="00E310F8"/>
    <w:rsid w:val="00E31A08"/>
    <w:rsid w:val="00E31A75"/>
    <w:rsid w:val="00E31F2B"/>
    <w:rsid w:val="00E3335C"/>
    <w:rsid w:val="00E3421C"/>
    <w:rsid w:val="00E34608"/>
    <w:rsid w:val="00E3468F"/>
    <w:rsid w:val="00E34A2B"/>
    <w:rsid w:val="00E355A6"/>
    <w:rsid w:val="00E36841"/>
    <w:rsid w:val="00E37D20"/>
    <w:rsid w:val="00E41587"/>
    <w:rsid w:val="00E4223D"/>
    <w:rsid w:val="00E44CD7"/>
    <w:rsid w:val="00E45B26"/>
    <w:rsid w:val="00E47866"/>
    <w:rsid w:val="00E47B7C"/>
    <w:rsid w:val="00E504FF"/>
    <w:rsid w:val="00E517B7"/>
    <w:rsid w:val="00E528C2"/>
    <w:rsid w:val="00E52AD1"/>
    <w:rsid w:val="00E532C0"/>
    <w:rsid w:val="00E55E3F"/>
    <w:rsid w:val="00E56530"/>
    <w:rsid w:val="00E56FC0"/>
    <w:rsid w:val="00E57A89"/>
    <w:rsid w:val="00E6176F"/>
    <w:rsid w:val="00E62685"/>
    <w:rsid w:val="00E63428"/>
    <w:rsid w:val="00E6352B"/>
    <w:rsid w:val="00E677F2"/>
    <w:rsid w:val="00E71675"/>
    <w:rsid w:val="00E7172E"/>
    <w:rsid w:val="00E71ED4"/>
    <w:rsid w:val="00E7255F"/>
    <w:rsid w:val="00E72CF8"/>
    <w:rsid w:val="00E72F8C"/>
    <w:rsid w:val="00E73658"/>
    <w:rsid w:val="00E73B01"/>
    <w:rsid w:val="00E74C9F"/>
    <w:rsid w:val="00E75A48"/>
    <w:rsid w:val="00E75EBA"/>
    <w:rsid w:val="00E7639F"/>
    <w:rsid w:val="00E8320D"/>
    <w:rsid w:val="00E83992"/>
    <w:rsid w:val="00E84361"/>
    <w:rsid w:val="00E8490E"/>
    <w:rsid w:val="00E86BBA"/>
    <w:rsid w:val="00E87957"/>
    <w:rsid w:val="00E87A8C"/>
    <w:rsid w:val="00E87DE6"/>
    <w:rsid w:val="00E9078D"/>
    <w:rsid w:val="00E9095F"/>
    <w:rsid w:val="00E9179D"/>
    <w:rsid w:val="00E91D10"/>
    <w:rsid w:val="00E921CC"/>
    <w:rsid w:val="00E9223A"/>
    <w:rsid w:val="00E93730"/>
    <w:rsid w:val="00E939A7"/>
    <w:rsid w:val="00E93A69"/>
    <w:rsid w:val="00E93EFB"/>
    <w:rsid w:val="00E945FE"/>
    <w:rsid w:val="00E956DF"/>
    <w:rsid w:val="00E95EF3"/>
    <w:rsid w:val="00E96D56"/>
    <w:rsid w:val="00EA0A65"/>
    <w:rsid w:val="00EA0D59"/>
    <w:rsid w:val="00EA0DE3"/>
    <w:rsid w:val="00EA111B"/>
    <w:rsid w:val="00EA187F"/>
    <w:rsid w:val="00EA1C79"/>
    <w:rsid w:val="00EA2329"/>
    <w:rsid w:val="00EA30EC"/>
    <w:rsid w:val="00EA3D2E"/>
    <w:rsid w:val="00EA406E"/>
    <w:rsid w:val="00EA4642"/>
    <w:rsid w:val="00EA464E"/>
    <w:rsid w:val="00EA76E2"/>
    <w:rsid w:val="00EB047E"/>
    <w:rsid w:val="00EB08F2"/>
    <w:rsid w:val="00EB1832"/>
    <w:rsid w:val="00EB1D0D"/>
    <w:rsid w:val="00EB2470"/>
    <w:rsid w:val="00EB5F49"/>
    <w:rsid w:val="00EB65FA"/>
    <w:rsid w:val="00EB74D9"/>
    <w:rsid w:val="00EB7BF7"/>
    <w:rsid w:val="00EB7E3B"/>
    <w:rsid w:val="00EB7EE9"/>
    <w:rsid w:val="00EB7F01"/>
    <w:rsid w:val="00EC0674"/>
    <w:rsid w:val="00EC071E"/>
    <w:rsid w:val="00EC10AF"/>
    <w:rsid w:val="00EC2913"/>
    <w:rsid w:val="00EC3C7B"/>
    <w:rsid w:val="00EC3FAA"/>
    <w:rsid w:val="00EC4576"/>
    <w:rsid w:val="00EC509C"/>
    <w:rsid w:val="00EC520F"/>
    <w:rsid w:val="00EC6094"/>
    <w:rsid w:val="00EC77F5"/>
    <w:rsid w:val="00EC7CEE"/>
    <w:rsid w:val="00ED0B6A"/>
    <w:rsid w:val="00ED1245"/>
    <w:rsid w:val="00ED17FC"/>
    <w:rsid w:val="00ED2453"/>
    <w:rsid w:val="00ED2C4C"/>
    <w:rsid w:val="00ED2D8F"/>
    <w:rsid w:val="00ED34DE"/>
    <w:rsid w:val="00ED51B4"/>
    <w:rsid w:val="00ED63C7"/>
    <w:rsid w:val="00ED6D63"/>
    <w:rsid w:val="00ED7BEA"/>
    <w:rsid w:val="00ED7D27"/>
    <w:rsid w:val="00ED7DF7"/>
    <w:rsid w:val="00EE0510"/>
    <w:rsid w:val="00EE2327"/>
    <w:rsid w:val="00EE34C1"/>
    <w:rsid w:val="00EE52A8"/>
    <w:rsid w:val="00EE5654"/>
    <w:rsid w:val="00EE570B"/>
    <w:rsid w:val="00EE6106"/>
    <w:rsid w:val="00EE6356"/>
    <w:rsid w:val="00EE70ED"/>
    <w:rsid w:val="00EE75E8"/>
    <w:rsid w:val="00EE76AA"/>
    <w:rsid w:val="00EE7FAA"/>
    <w:rsid w:val="00EF0E08"/>
    <w:rsid w:val="00EF1266"/>
    <w:rsid w:val="00EF18C4"/>
    <w:rsid w:val="00EF306C"/>
    <w:rsid w:val="00EF3EFE"/>
    <w:rsid w:val="00EF473A"/>
    <w:rsid w:val="00EF517D"/>
    <w:rsid w:val="00EF5C15"/>
    <w:rsid w:val="00EF5E04"/>
    <w:rsid w:val="00EF6394"/>
    <w:rsid w:val="00EF6ED1"/>
    <w:rsid w:val="00EF77C3"/>
    <w:rsid w:val="00F00C0E"/>
    <w:rsid w:val="00F01AFE"/>
    <w:rsid w:val="00F01B21"/>
    <w:rsid w:val="00F032EC"/>
    <w:rsid w:val="00F03538"/>
    <w:rsid w:val="00F047E0"/>
    <w:rsid w:val="00F048ED"/>
    <w:rsid w:val="00F06D9F"/>
    <w:rsid w:val="00F06E1B"/>
    <w:rsid w:val="00F1395F"/>
    <w:rsid w:val="00F13993"/>
    <w:rsid w:val="00F1439F"/>
    <w:rsid w:val="00F14D01"/>
    <w:rsid w:val="00F154D0"/>
    <w:rsid w:val="00F155DA"/>
    <w:rsid w:val="00F15ADE"/>
    <w:rsid w:val="00F15E41"/>
    <w:rsid w:val="00F1741E"/>
    <w:rsid w:val="00F17B3B"/>
    <w:rsid w:val="00F21030"/>
    <w:rsid w:val="00F21660"/>
    <w:rsid w:val="00F220F2"/>
    <w:rsid w:val="00F22A89"/>
    <w:rsid w:val="00F2368F"/>
    <w:rsid w:val="00F239C7"/>
    <w:rsid w:val="00F23D46"/>
    <w:rsid w:val="00F24485"/>
    <w:rsid w:val="00F24963"/>
    <w:rsid w:val="00F254EB"/>
    <w:rsid w:val="00F257AC"/>
    <w:rsid w:val="00F25FF5"/>
    <w:rsid w:val="00F26353"/>
    <w:rsid w:val="00F271E4"/>
    <w:rsid w:val="00F27585"/>
    <w:rsid w:val="00F27A68"/>
    <w:rsid w:val="00F30332"/>
    <w:rsid w:val="00F308A1"/>
    <w:rsid w:val="00F30E36"/>
    <w:rsid w:val="00F3153D"/>
    <w:rsid w:val="00F321CD"/>
    <w:rsid w:val="00F33084"/>
    <w:rsid w:val="00F331D2"/>
    <w:rsid w:val="00F3333C"/>
    <w:rsid w:val="00F33C6E"/>
    <w:rsid w:val="00F33D01"/>
    <w:rsid w:val="00F34E80"/>
    <w:rsid w:val="00F35C01"/>
    <w:rsid w:val="00F3604A"/>
    <w:rsid w:val="00F3686D"/>
    <w:rsid w:val="00F36E74"/>
    <w:rsid w:val="00F4099E"/>
    <w:rsid w:val="00F40ADA"/>
    <w:rsid w:val="00F42C5B"/>
    <w:rsid w:val="00F4433C"/>
    <w:rsid w:val="00F445A0"/>
    <w:rsid w:val="00F448C1"/>
    <w:rsid w:val="00F4496E"/>
    <w:rsid w:val="00F44E7C"/>
    <w:rsid w:val="00F4639E"/>
    <w:rsid w:val="00F467C0"/>
    <w:rsid w:val="00F46E82"/>
    <w:rsid w:val="00F46F93"/>
    <w:rsid w:val="00F51635"/>
    <w:rsid w:val="00F51684"/>
    <w:rsid w:val="00F51785"/>
    <w:rsid w:val="00F52693"/>
    <w:rsid w:val="00F52934"/>
    <w:rsid w:val="00F534F1"/>
    <w:rsid w:val="00F536FD"/>
    <w:rsid w:val="00F539B5"/>
    <w:rsid w:val="00F54D79"/>
    <w:rsid w:val="00F56FBA"/>
    <w:rsid w:val="00F571A3"/>
    <w:rsid w:val="00F57DD1"/>
    <w:rsid w:val="00F616C7"/>
    <w:rsid w:val="00F61BF4"/>
    <w:rsid w:val="00F62218"/>
    <w:rsid w:val="00F63D40"/>
    <w:rsid w:val="00F63DA2"/>
    <w:rsid w:val="00F647FD"/>
    <w:rsid w:val="00F64EC0"/>
    <w:rsid w:val="00F64FBF"/>
    <w:rsid w:val="00F6525F"/>
    <w:rsid w:val="00F65E44"/>
    <w:rsid w:val="00F66094"/>
    <w:rsid w:val="00F66811"/>
    <w:rsid w:val="00F66A92"/>
    <w:rsid w:val="00F66E87"/>
    <w:rsid w:val="00F6711E"/>
    <w:rsid w:val="00F676D5"/>
    <w:rsid w:val="00F67C87"/>
    <w:rsid w:val="00F7009C"/>
    <w:rsid w:val="00F701F6"/>
    <w:rsid w:val="00F710CB"/>
    <w:rsid w:val="00F72776"/>
    <w:rsid w:val="00F7368D"/>
    <w:rsid w:val="00F7381C"/>
    <w:rsid w:val="00F73D6E"/>
    <w:rsid w:val="00F767F3"/>
    <w:rsid w:val="00F772D3"/>
    <w:rsid w:val="00F77449"/>
    <w:rsid w:val="00F7753B"/>
    <w:rsid w:val="00F77637"/>
    <w:rsid w:val="00F7766A"/>
    <w:rsid w:val="00F8012C"/>
    <w:rsid w:val="00F8035E"/>
    <w:rsid w:val="00F81C35"/>
    <w:rsid w:val="00F81D5D"/>
    <w:rsid w:val="00F81E6F"/>
    <w:rsid w:val="00F83AF5"/>
    <w:rsid w:val="00F84E00"/>
    <w:rsid w:val="00F85533"/>
    <w:rsid w:val="00F85F2E"/>
    <w:rsid w:val="00F868E5"/>
    <w:rsid w:val="00F92DB9"/>
    <w:rsid w:val="00F93672"/>
    <w:rsid w:val="00F9398A"/>
    <w:rsid w:val="00F93B81"/>
    <w:rsid w:val="00F9506D"/>
    <w:rsid w:val="00F96688"/>
    <w:rsid w:val="00F96950"/>
    <w:rsid w:val="00F96B45"/>
    <w:rsid w:val="00F96CA0"/>
    <w:rsid w:val="00F96D54"/>
    <w:rsid w:val="00FA2052"/>
    <w:rsid w:val="00FA2E6A"/>
    <w:rsid w:val="00FA3EB0"/>
    <w:rsid w:val="00FA4458"/>
    <w:rsid w:val="00FA53E4"/>
    <w:rsid w:val="00FA5CA8"/>
    <w:rsid w:val="00FA6FED"/>
    <w:rsid w:val="00FB00FD"/>
    <w:rsid w:val="00FB236B"/>
    <w:rsid w:val="00FB2372"/>
    <w:rsid w:val="00FB2E83"/>
    <w:rsid w:val="00FB37A0"/>
    <w:rsid w:val="00FB37C0"/>
    <w:rsid w:val="00FB39D0"/>
    <w:rsid w:val="00FB428F"/>
    <w:rsid w:val="00FB43EF"/>
    <w:rsid w:val="00FB4D62"/>
    <w:rsid w:val="00FB501A"/>
    <w:rsid w:val="00FB5527"/>
    <w:rsid w:val="00FB5A34"/>
    <w:rsid w:val="00FB5B3E"/>
    <w:rsid w:val="00FB7595"/>
    <w:rsid w:val="00FB79B3"/>
    <w:rsid w:val="00FC13E8"/>
    <w:rsid w:val="00FC24F0"/>
    <w:rsid w:val="00FC29A4"/>
    <w:rsid w:val="00FC2B58"/>
    <w:rsid w:val="00FC35F4"/>
    <w:rsid w:val="00FC3930"/>
    <w:rsid w:val="00FC5940"/>
    <w:rsid w:val="00FC6104"/>
    <w:rsid w:val="00FC65D5"/>
    <w:rsid w:val="00FC693B"/>
    <w:rsid w:val="00FC7D39"/>
    <w:rsid w:val="00FD0014"/>
    <w:rsid w:val="00FD0637"/>
    <w:rsid w:val="00FD0B04"/>
    <w:rsid w:val="00FD15DF"/>
    <w:rsid w:val="00FD18C5"/>
    <w:rsid w:val="00FD209D"/>
    <w:rsid w:val="00FD24B8"/>
    <w:rsid w:val="00FD3003"/>
    <w:rsid w:val="00FD3457"/>
    <w:rsid w:val="00FD3C3A"/>
    <w:rsid w:val="00FD3E90"/>
    <w:rsid w:val="00FD4A21"/>
    <w:rsid w:val="00FD4EA9"/>
    <w:rsid w:val="00FD5D5D"/>
    <w:rsid w:val="00FD7087"/>
    <w:rsid w:val="00FD7759"/>
    <w:rsid w:val="00FD7A46"/>
    <w:rsid w:val="00FE071D"/>
    <w:rsid w:val="00FE114C"/>
    <w:rsid w:val="00FE1912"/>
    <w:rsid w:val="00FE2115"/>
    <w:rsid w:val="00FE2295"/>
    <w:rsid w:val="00FE2829"/>
    <w:rsid w:val="00FE3923"/>
    <w:rsid w:val="00FE3E42"/>
    <w:rsid w:val="00FE59BB"/>
    <w:rsid w:val="00FE5EDE"/>
    <w:rsid w:val="00FE6405"/>
    <w:rsid w:val="00FE7E61"/>
    <w:rsid w:val="00FF01CC"/>
    <w:rsid w:val="00FF07B4"/>
    <w:rsid w:val="00FF1105"/>
    <w:rsid w:val="00FF1A1E"/>
    <w:rsid w:val="00FF2CBB"/>
    <w:rsid w:val="00FF34FB"/>
    <w:rsid w:val="00FF35E5"/>
    <w:rsid w:val="00FF40E8"/>
    <w:rsid w:val="00FF515D"/>
    <w:rsid w:val="00FF5795"/>
    <w:rsid w:val="00FF584C"/>
    <w:rsid w:val="00FF62C7"/>
    <w:rsid w:val="00FF6B42"/>
    <w:rsid w:val="00FF75BA"/>
    <w:rsid w:val="011C572F"/>
    <w:rsid w:val="013A9FCD"/>
    <w:rsid w:val="015B07CD"/>
    <w:rsid w:val="02047A2E"/>
    <w:rsid w:val="020A5963"/>
    <w:rsid w:val="03FDBC68"/>
    <w:rsid w:val="047E82F7"/>
    <w:rsid w:val="05459051"/>
    <w:rsid w:val="067FACBF"/>
    <w:rsid w:val="0776399C"/>
    <w:rsid w:val="079744B9"/>
    <w:rsid w:val="07A85D8C"/>
    <w:rsid w:val="09347E1F"/>
    <w:rsid w:val="09F326E9"/>
    <w:rsid w:val="0A9C1134"/>
    <w:rsid w:val="0AB2E768"/>
    <w:rsid w:val="0B632379"/>
    <w:rsid w:val="0BDBD0CB"/>
    <w:rsid w:val="0C08EADA"/>
    <w:rsid w:val="0C93191E"/>
    <w:rsid w:val="0D045607"/>
    <w:rsid w:val="0D711567"/>
    <w:rsid w:val="0D8CDCC5"/>
    <w:rsid w:val="0F5DEC42"/>
    <w:rsid w:val="0F75F6AE"/>
    <w:rsid w:val="0F9229C7"/>
    <w:rsid w:val="0FEA4D72"/>
    <w:rsid w:val="0FF78202"/>
    <w:rsid w:val="10961991"/>
    <w:rsid w:val="10DDEF6F"/>
    <w:rsid w:val="116B1F93"/>
    <w:rsid w:val="119F35C8"/>
    <w:rsid w:val="12408D00"/>
    <w:rsid w:val="1370FCC8"/>
    <w:rsid w:val="14776AC6"/>
    <w:rsid w:val="14C27774"/>
    <w:rsid w:val="14F8E0B1"/>
    <w:rsid w:val="1507EAC6"/>
    <w:rsid w:val="1551CB5C"/>
    <w:rsid w:val="16F1D347"/>
    <w:rsid w:val="19EEB2A6"/>
    <w:rsid w:val="1A5EDB08"/>
    <w:rsid w:val="1C93A859"/>
    <w:rsid w:val="1CAE6B09"/>
    <w:rsid w:val="1E1153C1"/>
    <w:rsid w:val="1E971F4D"/>
    <w:rsid w:val="1EC671BE"/>
    <w:rsid w:val="1FA8A896"/>
    <w:rsid w:val="20A15FDB"/>
    <w:rsid w:val="21A0004E"/>
    <w:rsid w:val="223FDB71"/>
    <w:rsid w:val="22B607E8"/>
    <w:rsid w:val="22E74366"/>
    <w:rsid w:val="23AE08D7"/>
    <w:rsid w:val="24EA35D0"/>
    <w:rsid w:val="24EE35D5"/>
    <w:rsid w:val="250C5861"/>
    <w:rsid w:val="25F3E961"/>
    <w:rsid w:val="26D9B35C"/>
    <w:rsid w:val="2714F31A"/>
    <w:rsid w:val="278313D7"/>
    <w:rsid w:val="27CB2574"/>
    <w:rsid w:val="27CD134B"/>
    <w:rsid w:val="28256D83"/>
    <w:rsid w:val="288377B5"/>
    <w:rsid w:val="2960BE6F"/>
    <w:rsid w:val="2A63DCB8"/>
    <w:rsid w:val="2A9018D6"/>
    <w:rsid w:val="2AE3AA75"/>
    <w:rsid w:val="2B3F6F9C"/>
    <w:rsid w:val="2BCC064A"/>
    <w:rsid w:val="2BD183C4"/>
    <w:rsid w:val="2C6E0341"/>
    <w:rsid w:val="2C80E7F3"/>
    <w:rsid w:val="2D07D5EF"/>
    <w:rsid w:val="2EA8DFF3"/>
    <w:rsid w:val="2F1EDB8D"/>
    <w:rsid w:val="2FD3ED98"/>
    <w:rsid w:val="30720E39"/>
    <w:rsid w:val="30DB6AAB"/>
    <w:rsid w:val="31AF9853"/>
    <w:rsid w:val="325F9347"/>
    <w:rsid w:val="330C1A69"/>
    <w:rsid w:val="3338CC1C"/>
    <w:rsid w:val="337668C8"/>
    <w:rsid w:val="34E4A14C"/>
    <w:rsid w:val="3639AA4F"/>
    <w:rsid w:val="3641CE9A"/>
    <w:rsid w:val="37912D53"/>
    <w:rsid w:val="39940423"/>
    <w:rsid w:val="39D93DC8"/>
    <w:rsid w:val="3A1705ED"/>
    <w:rsid w:val="3C9D4824"/>
    <w:rsid w:val="3D885680"/>
    <w:rsid w:val="3E27E4F2"/>
    <w:rsid w:val="3E8994D1"/>
    <w:rsid w:val="3F6714EC"/>
    <w:rsid w:val="4031628D"/>
    <w:rsid w:val="40AE7A66"/>
    <w:rsid w:val="40C70713"/>
    <w:rsid w:val="410D7481"/>
    <w:rsid w:val="4181710F"/>
    <w:rsid w:val="41AAEAE0"/>
    <w:rsid w:val="42746BDB"/>
    <w:rsid w:val="42D226C5"/>
    <w:rsid w:val="42FB5615"/>
    <w:rsid w:val="4437A6AC"/>
    <w:rsid w:val="44972676"/>
    <w:rsid w:val="45A5621F"/>
    <w:rsid w:val="4634B5A8"/>
    <w:rsid w:val="46EA8EF8"/>
    <w:rsid w:val="479E91BD"/>
    <w:rsid w:val="47A552B5"/>
    <w:rsid w:val="49E5C341"/>
    <w:rsid w:val="49F33E14"/>
    <w:rsid w:val="4A780702"/>
    <w:rsid w:val="4B2149E7"/>
    <w:rsid w:val="4B707929"/>
    <w:rsid w:val="4CD3A617"/>
    <w:rsid w:val="4D566C27"/>
    <w:rsid w:val="4E2AF4D7"/>
    <w:rsid w:val="4EE41F88"/>
    <w:rsid w:val="4EEE4485"/>
    <w:rsid w:val="4F0A7221"/>
    <w:rsid w:val="4F36637E"/>
    <w:rsid w:val="4FE6D39C"/>
    <w:rsid w:val="4FF1AD31"/>
    <w:rsid w:val="501E4C63"/>
    <w:rsid w:val="50F025F8"/>
    <w:rsid w:val="51147555"/>
    <w:rsid w:val="52390A3D"/>
    <w:rsid w:val="5254AE57"/>
    <w:rsid w:val="53312F3F"/>
    <w:rsid w:val="537033B0"/>
    <w:rsid w:val="5429D1BB"/>
    <w:rsid w:val="549FCAC3"/>
    <w:rsid w:val="55531C69"/>
    <w:rsid w:val="55753702"/>
    <w:rsid w:val="568B799B"/>
    <w:rsid w:val="56C50A12"/>
    <w:rsid w:val="5756BC5C"/>
    <w:rsid w:val="580B208A"/>
    <w:rsid w:val="580F8AA4"/>
    <w:rsid w:val="5923EDF0"/>
    <w:rsid w:val="5A7DBC12"/>
    <w:rsid w:val="5B48977C"/>
    <w:rsid w:val="5C9A0BE9"/>
    <w:rsid w:val="5D71C163"/>
    <w:rsid w:val="5D759B48"/>
    <w:rsid w:val="5E5C2CF4"/>
    <w:rsid w:val="5E8E96E2"/>
    <w:rsid w:val="5EE1BDF3"/>
    <w:rsid w:val="60CBB3BB"/>
    <w:rsid w:val="619FCDD8"/>
    <w:rsid w:val="61C508B4"/>
    <w:rsid w:val="61DC1EFB"/>
    <w:rsid w:val="622EFE76"/>
    <w:rsid w:val="630A13AC"/>
    <w:rsid w:val="6363353F"/>
    <w:rsid w:val="63757A9C"/>
    <w:rsid w:val="63C60482"/>
    <w:rsid w:val="63FA9549"/>
    <w:rsid w:val="6473168D"/>
    <w:rsid w:val="647624E1"/>
    <w:rsid w:val="64769FD9"/>
    <w:rsid w:val="6533C5FA"/>
    <w:rsid w:val="6543D23C"/>
    <w:rsid w:val="65AF3C33"/>
    <w:rsid w:val="65C06743"/>
    <w:rsid w:val="662E7E63"/>
    <w:rsid w:val="6653AC21"/>
    <w:rsid w:val="6731E437"/>
    <w:rsid w:val="677DA100"/>
    <w:rsid w:val="69741926"/>
    <w:rsid w:val="69E12BAD"/>
    <w:rsid w:val="69EFB585"/>
    <w:rsid w:val="6A508A24"/>
    <w:rsid w:val="6CABB9E8"/>
    <w:rsid w:val="6E398CE4"/>
    <w:rsid w:val="6E3D82D9"/>
    <w:rsid w:val="6F1DC93E"/>
    <w:rsid w:val="6F24234E"/>
    <w:rsid w:val="7006196D"/>
    <w:rsid w:val="7030B90F"/>
    <w:rsid w:val="708267FE"/>
    <w:rsid w:val="7176EECC"/>
    <w:rsid w:val="71A3D796"/>
    <w:rsid w:val="725D1FA0"/>
    <w:rsid w:val="7291C7BC"/>
    <w:rsid w:val="72C865A4"/>
    <w:rsid w:val="732F8AE2"/>
    <w:rsid w:val="7418BF05"/>
    <w:rsid w:val="74A8EAF5"/>
    <w:rsid w:val="74BC0755"/>
    <w:rsid w:val="754961A2"/>
    <w:rsid w:val="76BB96D3"/>
    <w:rsid w:val="7704D79C"/>
    <w:rsid w:val="77467122"/>
    <w:rsid w:val="7749B3D2"/>
    <w:rsid w:val="77B13174"/>
    <w:rsid w:val="77D7BC01"/>
    <w:rsid w:val="78468354"/>
    <w:rsid w:val="78482A17"/>
    <w:rsid w:val="78F2779D"/>
    <w:rsid w:val="78FADAFB"/>
    <w:rsid w:val="793619AC"/>
    <w:rsid w:val="79D9812F"/>
    <w:rsid w:val="7AC96AD7"/>
    <w:rsid w:val="7B31917F"/>
    <w:rsid w:val="7C0FB3B5"/>
    <w:rsid w:val="7D95ABC6"/>
    <w:rsid w:val="7E631139"/>
    <w:rsid w:val="7EA7584C"/>
    <w:rsid w:val="7F3EBDA9"/>
    <w:rsid w:val="7FA55B30"/>
    <w:rsid w:val="7FF98B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70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uiPriority="3" w:qFormat="1"/>
    <w:lsdException w:name="heading 3" w:uiPriority="3" w:qFormat="1"/>
    <w:lsdException w:name="heading 4" w:uiPriority="3" w:qFormat="1"/>
    <w:lsdException w:name="heading 5" w:uiPriority="3" w:qFormat="1"/>
    <w:lsdException w:name="heading 6" w:uiPriority="3" w:qFormat="1"/>
    <w:lsdException w:name="heading 7" w:uiPriority="3" w:qFormat="1"/>
    <w:lsdException w:name="heading 8" w:uiPriority="3" w:qFormat="1"/>
    <w:lsdException w:name="heading 9" w:uiPriority="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4" w:unhideWhenUsed="1" w:qFormat="1"/>
    <w:lsdException w:name="List Bullet 3" w:semiHidden="1" w:uiPriority="4" w:unhideWhenUsed="1" w:qFormat="1"/>
    <w:lsdException w:name="List Bullet 4" w:semiHidden="1" w:uiPriority="4" w:unhideWhenUsed="1" w:qFormat="1"/>
    <w:lsdException w:name="List Bullet 5" w:semiHidden="1" w:uiPriority="4"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1CAC"/>
    <w:pPr>
      <w:spacing w:after="0"/>
    </w:pPr>
    <w:rPr>
      <w:rFonts w:ascii="Tahoma" w:hAnsi="Tahoma"/>
    </w:rPr>
  </w:style>
  <w:style w:type="paragraph" w:styleId="Heading1">
    <w:name w:val="heading 1"/>
    <w:next w:val="Normal"/>
    <w:link w:val="Heading1Char"/>
    <w:uiPriority w:val="3"/>
    <w:qFormat/>
    <w:rsid w:val="006E1CAC"/>
    <w:pPr>
      <w:keepNext/>
      <w:keepLines/>
      <w:numPr>
        <w:numId w:val="27"/>
      </w:numPr>
      <w:spacing w:before="480" w:after="120"/>
      <w:ind w:left="720"/>
      <w:outlineLvl w:val="0"/>
    </w:pPr>
    <w:rPr>
      <w:rFonts w:ascii="Verdana" w:eastAsiaTheme="majorEastAsia" w:hAnsi="Verdana" w:cstheme="majorBidi"/>
      <w:b/>
      <w:bCs/>
      <w:color w:val="002B56"/>
      <w:sz w:val="32"/>
      <w:szCs w:val="28"/>
    </w:rPr>
  </w:style>
  <w:style w:type="paragraph" w:styleId="Heading2">
    <w:name w:val="heading 2"/>
    <w:basedOn w:val="Heading1"/>
    <w:next w:val="Normal"/>
    <w:link w:val="Heading2Char"/>
    <w:uiPriority w:val="3"/>
    <w:qFormat/>
    <w:rsid w:val="006E1CAC"/>
    <w:pPr>
      <w:spacing w:before="240" w:after="60"/>
      <w:outlineLvl w:val="1"/>
    </w:pPr>
    <w:rPr>
      <w:bCs w:val="0"/>
      <w:color w:val="285887"/>
      <w:sz w:val="28"/>
      <w:szCs w:val="26"/>
    </w:rPr>
  </w:style>
  <w:style w:type="paragraph" w:styleId="Heading3">
    <w:name w:val="heading 3"/>
    <w:basedOn w:val="Heading2"/>
    <w:next w:val="Normal"/>
    <w:link w:val="Heading3Char"/>
    <w:uiPriority w:val="3"/>
    <w:qFormat/>
    <w:rsid w:val="006E1CAC"/>
    <w:pPr>
      <w:spacing w:after="0"/>
      <w:outlineLvl w:val="2"/>
    </w:pPr>
    <w:rPr>
      <w:b w:val="0"/>
      <w:bCs/>
    </w:rPr>
  </w:style>
  <w:style w:type="paragraph" w:styleId="Heading4">
    <w:name w:val="heading 4"/>
    <w:basedOn w:val="Heading3"/>
    <w:next w:val="Normal"/>
    <w:link w:val="Heading4Char"/>
    <w:uiPriority w:val="3"/>
    <w:qFormat/>
    <w:rsid w:val="006E1CAC"/>
    <w:pPr>
      <w:outlineLvl w:val="3"/>
    </w:pPr>
    <w:rPr>
      <w:b/>
      <w:bCs w:val="0"/>
      <w:iCs/>
      <w:color w:val="005E84"/>
      <w:sz w:val="26"/>
    </w:rPr>
  </w:style>
  <w:style w:type="paragraph" w:styleId="Heading5">
    <w:name w:val="heading 5"/>
    <w:basedOn w:val="Heading4"/>
    <w:next w:val="Normal"/>
    <w:link w:val="Heading5Char"/>
    <w:uiPriority w:val="3"/>
    <w:qFormat/>
    <w:rsid w:val="006E1CAC"/>
    <w:pPr>
      <w:outlineLvl w:val="4"/>
    </w:pPr>
    <w:rPr>
      <w:b w:val="0"/>
    </w:rPr>
  </w:style>
  <w:style w:type="paragraph" w:styleId="Heading6">
    <w:name w:val="heading 6"/>
    <w:basedOn w:val="Heading5"/>
    <w:next w:val="Normal"/>
    <w:link w:val="Heading6Char"/>
    <w:uiPriority w:val="3"/>
    <w:qFormat/>
    <w:rsid w:val="006E1CAC"/>
    <w:pPr>
      <w:outlineLvl w:val="5"/>
    </w:pPr>
    <w:rPr>
      <w:b/>
      <w:iCs w:val="0"/>
      <w:color w:val="003D78"/>
      <w:sz w:val="24"/>
    </w:rPr>
  </w:style>
  <w:style w:type="paragraph" w:styleId="Heading7">
    <w:name w:val="heading 7"/>
    <w:basedOn w:val="Heading6"/>
    <w:next w:val="Normal"/>
    <w:link w:val="Heading7Char"/>
    <w:uiPriority w:val="3"/>
    <w:qFormat/>
    <w:rsid w:val="006E1CAC"/>
    <w:pPr>
      <w:outlineLvl w:val="6"/>
    </w:pPr>
    <w:rPr>
      <w:b w:val="0"/>
      <w:bCs/>
    </w:rPr>
  </w:style>
  <w:style w:type="paragraph" w:styleId="Heading8">
    <w:name w:val="heading 8"/>
    <w:basedOn w:val="Heading6"/>
    <w:next w:val="Normal"/>
    <w:link w:val="Heading8Char"/>
    <w:uiPriority w:val="3"/>
    <w:qFormat/>
    <w:rsid w:val="006E1CAC"/>
    <w:pPr>
      <w:outlineLvl w:val="7"/>
    </w:pPr>
    <w:rPr>
      <w:color w:val="002B56"/>
      <w:sz w:val="22"/>
    </w:rPr>
  </w:style>
  <w:style w:type="paragraph" w:styleId="Heading9">
    <w:name w:val="heading 9"/>
    <w:basedOn w:val="Heading7"/>
    <w:next w:val="Normal"/>
    <w:link w:val="Heading9Char"/>
    <w:uiPriority w:val="3"/>
    <w:qFormat/>
    <w:rsid w:val="006E1CAC"/>
    <w:pPr>
      <w:outlineLvl w:val="8"/>
    </w:pPr>
    <w:rPr>
      <w:color w:val="002B5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Return">
    <w:name w:val="envelope return"/>
    <w:basedOn w:val="Normal"/>
    <w:semiHidden/>
  </w:style>
  <w:style w:type="paragraph" w:styleId="BodyText">
    <w:name w:val="Body Text"/>
    <w:basedOn w:val="Normal"/>
    <w:semiHidden/>
    <w:pPr>
      <w:spacing w:line="360" w:lineRule="auto"/>
      <w:ind w:right="-360"/>
    </w:pPr>
    <w:rPr>
      <w:sz w:val="16"/>
    </w:rPr>
  </w:style>
  <w:style w:type="paragraph" w:styleId="BodyTextIndent2">
    <w:name w:val="Body Text Indent 2"/>
    <w:basedOn w:val="Normal"/>
    <w:semiHidden/>
    <w:pPr>
      <w:ind w:firstLine="720"/>
    </w:pPr>
    <w:rPr>
      <w:rFonts w:ascii="Verdana" w:hAnsi="Verdana"/>
    </w:rPr>
  </w:style>
  <w:style w:type="paragraph" w:styleId="BodyText3">
    <w:name w:val="Body Text 3"/>
    <w:basedOn w:val="Normal"/>
    <w:semiHidden/>
    <w:pPr>
      <w:jc w:val="center"/>
    </w:pPr>
    <w:rPr>
      <w:rFonts w:ascii="Verdana" w:hAnsi="Verdana"/>
    </w:rPr>
  </w:style>
  <w:style w:type="paragraph" w:styleId="ListParagraph">
    <w:name w:val="List Paragraph"/>
    <w:basedOn w:val="Normal"/>
    <w:pPr>
      <w:ind w:left="720"/>
    </w:pPr>
  </w:style>
  <w:style w:type="paragraph" w:styleId="BodyText2">
    <w:name w:val="Body Text 2"/>
    <w:basedOn w:val="Normal"/>
    <w:semiHidden/>
    <w:rPr>
      <w:rFonts w:ascii="Calibri" w:hAnsi="Calibri"/>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character" w:styleId="Strong">
    <w:name w:val="Strong"/>
    <w:rPr>
      <w:b/>
      <w:bCs/>
    </w:rPr>
  </w:style>
  <w:style w:type="paragraph" w:customStyle="1" w:styleId="Pa17">
    <w:name w:val="Pa17"/>
    <w:basedOn w:val="Normal"/>
    <w:next w:val="Normal"/>
    <w:uiPriority w:val="99"/>
    <w:rsid w:val="006078DA"/>
    <w:pPr>
      <w:adjustRightInd w:val="0"/>
      <w:spacing w:line="191" w:lineRule="atLeast"/>
    </w:pPr>
    <w:rPr>
      <w:rFonts w:ascii="Avenir 55 Roman" w:hAnsi="Avenir 55 Roman"/>
    </w:rPr>
  </w:style>
  <w:style w:type="character" w:customStyle="1" w:styleId="A9">
    <w:name w:val="A9"/>
    <w:uiPriority w:val="99"/>
    <w:rsid w:val="006078DA"/>
    <w:rPr>
      <w:rFonts w:cs="Avenir 55 Roman"/>
      <w:b/>
      <w:bCs/>
      <w:color w:val="000000"/>
      <w:sz w:val="11"/>
      <w:szCs w:val="11"/>
    </w:rPr>
  </w:style>
  <w:style w:type="character" w:customStyle="1" w:styleId="A7">
    <w:name w:val="A7"/>
    <w:uiPriority w:val="99"/>
    <w:rsid w:val="006078DA"/>
    <w:rPr>
      <w:rFonts w:ascii="Zapf Dingbats ITC" w:eastAsia="Zapf Dingbats ITC" w:cs="Zapf Dingbats ITC"/>
      <w:color w:val="000000"/>
      <w:sz w:val="16"/>
      <w:szCs w:val="16"/>
    </w:rPr>
  </w:style>
  <w:style w:type="paragraph" w:customStyle="1" w:styleId="Default">
    <w:name w:val="Default"/>
    <w:rsid w:val="00A65249"/>
    <w:pPr>
      <w:widowControl w:val="0"/>
      <w:autoSpaceDE w:val="0"/>
      <w:autoSpaceDN w:val="0"/>
      <w:adjustRightInd w:val="0"/>
    </w:pPr>
    <w:rPr>
      <w:rFonts w:ascii="Zapf Dingbats" w:eastAsia="Zapf Dingbats"/>
      <w:color w:val="000000"/>
      <w:sz w:val="24"/>
      <w:szCs w:val="24"/>
    </w:rPr>
  </w:style>
  <w:style w:type="paragraph" w:customStyle="1" w:styleId="CM7">
    <w:name w:val="CM7"/>
    <w:basedOn w:val="Default"/>
    <w:next w:val="Default"/>
    <w:rsid w:val="00A65249"/>
    <w:pPr>
      <w:spacing w:line="323" w:lineRule="atLeast"/>
    </w:pPr>
    <w:rPr>
      <w:color w:val="auto"/>
    </w:rPr>
  </w:style>
  <w:style w:type="paragraph" w:customStyle="1" w:styleId="CM28">
    <w:name w:val="CM28"/>
    <w:basedOn w:val="Default"/>
    <w:next w:val="Default"/>
    <w:rsid w:val="00A65249"/>
    <w:pPr>
      <w:spacing w:line="253" w:lineRule="atLeast"/>
    </w:pPr>
    <w:rPr>
      <w:color w:val="auto"/>
    </w:rPr>
  </w:style>
  <w:style w:type="paragraph" w:customStyle="1" w:styleId="CM29">
    <w:name w:val="CM29"/>
    <w:basedOn w:val="Default"/>
    <w:next w:val="Default"/>
    <w:rsid w:val="00A65249"/>
    <w:pPr>
      <w:spacing w:line="251" w:lineRule="atLeast"/>
    </w:pPr>
    <w:rPr>
      <w:color w:val="auto"/>
    </w:rPr>
  </w:style>
  <w:style w:type="paragraph" w:customStyle="1" w:styleId="CM1">
    <w:name w:val="CM1"/>
    <w:basedOn w:val="Default"/>
    <w:next w:val="Default"/>
    <w:rsid w:val="00A65249"/>
    <w:rPr>
      <w:color w:val="auto"/>
    </w:rPr>
  </w:style>
  <w:style w:type="paragraph" w:styleId="BalloonText">
    <w:name w:val="Balloon Text"/>
    <w:basedOn w:val="Normal"/>
    <w:link w:val="BalloonTextChar"/>
    <w:uiPriority w:val="99"/>
    <w:semiHidden/>
    <w:unhideWhenUsed/>
    <w:rsid w:val="00C84564"/>
    <w:rPr>
      <w:rFonts w:cs="Tahoma"/>
      <w:sz w:val="16"/>
      <w:szCs w:val="16"/>
    </w:rPr>
  </w:style>
  <w:style w:type="character" w:customStyle="1" w:styleId="BalloonTextChar">
    <w:name w:val="Balloon Text Char"/>
    <w:link w:val="BalloonText"/>
    <w:uiPriority w:val="99"/>
    <w:semiHidden/>
    <w:rsid w:val="00C84564"/>
    <w:rPr>
      <w:rFonts w:ascii="Tahoma" w:hAnsi="Tahoma" w:cs="Tahoma"/>
      <w:sz w:val="16"/>
      <w:szCs w:val="16"/>
    </w:rPr>
  </w:style>
  <w:style w:type="character" w:customStyle="1" w:styleId="Heading7Char">
    <w:name w:val="Heading 7 Char"/>
    <w:basedOn w:val="DefaultParagraphFont"/>
    <w:link w:val="Heading7"/>
    <w:uiPriority w:val="3"/>
    <w:rsid w:val="006E1CAC"/>
    <w:rPr>
      <w:rFonts w:ascii="Verdana" w:eastAsiaTheme="majorEastAsia" w:hAnsi="Verdana" w:cstheme="majorBidi"/>
      <w:bCs/>
      <w:color w:val="003D78"/>
      <w:sz w:val="24"/>
      <w:szCs w:val="26"/>
    </w:rPr>
  </w:style>
  <w:style w:type="character" w:styleId="CommentReference">
    <w:name w:val="annotation reference"/>
    <w:uiPriority w:val="99"/>
    <w:semiHidden/>
    <w:unhideWhenUsed/>
    <w:rsid w:val="00AB42D4"/>
    <w:rPr>
      <w:sz w:val="16"/>
      <w:szCs w:val="16"/>
    </w:rPr>
  </w:style>
  <w:style w:type="paragraph" w:styleId="CommentText">
    <w:name w:val="annotation text"/>
    <w:basedOn w:val="Normal"/>
    <w:link w:val="CommentTextChar"/>
    <w:uiPriority w:val="99"/>
    <w:unhideWhenUsed/>
    <w:rsid w:val="00355148"/>
    <w:rPr>
      <w:sz w:val="20"/>
      <w:szCs w:val="20"/>
    </w:rPr>
  </w:style>
  <w:style w:type="character" w:customStyle="1" w:styleId="CommentTextChar">
    <w:name w:val="Comment Text Char"/>
    <w:basedOn w:val="DefaultParagraphFont"/>
    <w:link w:val="CommentText"/>
    <w:uiPriority w:val="99"/>
    <w:rsid w:val="00AB42D4"/>
    <w:rPr>
      <w:rFonts w:ascii="Arial" w:hAnsi="Arial" w:cstheme="minorHAnsi"/>
    </w:rPr>
  </w:style>
  <w:style w:type="paragraph" w:styleId="CommentSubject">
    <w:name w:val="annotation subject"/>
    <w:basedOn w:val="CommentText"/>
    <w:next w:val="CommentText"/>
    <w:link w:val="CommentSubjectChar"/>
    <w:uiPriority w:val="99"/>
    <w:semiHidden/>
    <w:unhideWhenUsed/>
    <w:rsid w:val="00AB42D4"/>
    <w:rPr>
      <w:b/>
      <w:bCs/>
    </w:rPr>
  </w:style>
  <w:style w:type="character" w:customStyle="1" w:styleId="CommentSubjectChar">
    <w:name w:val="Comment Subject Char"/>
    <w:link w:val="CommentSubject"/>
    <w:uiPriority w:val="99"/>
    <w:semiHidden/>
    <w:rsid w:val="00AB42D4"/>
    <w:rPr>
      <w:b/>
      <w:bCs/>
    </w:rPr>
  </w:style>
  <w:style w:type="table" w:styleId="TableGrid">
    <w:name w:val="Table Grid"/>
    <w:basedOn w:val="TableNormal"/>
    <w:uiPriority w:val="59"/>
    <w:rsid w:val="00A234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D2D8F"/>
    <w:rPr>
      <w:sz w:val="24"/>
      <w:szCs w:val="24"/>
    </w:rPr>
  </w:style>
  <w:style w:type="paragraph" w:styleId="TOCHeading">
    <w:name w:val="TOC Heading"/>
    <w:basedOn w:val="Heading1"/>
    <w:next w:val="Normal"/>
    <w:uiPriority w:val="39"/>
    <w:unhideWhenUsed/>
    <w:qFormat/>
    <w:rsid w:val="008F659C"/>
    <w:pPr>
      <w:spacing w:before="240" w:after="0"/>
      <w:outlineLvl w:val="9"/>
    </w:pPr>
    <w:rPr>
      <w:rFonts w:asciiTheme="majorHAnsi" w:hAnsiTheme="majorHAnsi"/>
      <w:b w:val="0"/>
      <w:bCs w:val="0"/>
      <w:color w:val="72AFB7" w:themeColor="accent1" w:themeShade="BF"/>
      <w:szCs w:val="32"/>
    </w:rPr>
  </w:style>
  <w:style w:type="paragraph" w:styleId="TOC1">
    <w:name w:val="toc 1"/>
    <w:basedOn w:val="Normal"/>
    <w:next w:val="Normal"/>
    <w:autoRedefine/>
    <w:uiPriority w:val="39"/>
    <w:unhideWhenUsed/>
    <w:rsid w:val="00B63CAE"/>
    <w:pPr>
      <w:tabs>
        <w:tab w:val="left" w:pos="660"/>
        <w:tab w:val="right" w:leader="dot" w:pos="10800"/>
      </w:tabs>
    </w:pPr>
  </w:style>
  <w:style w:type="paragraph" w:styleId="TOC2">
    <w:name w:val="toc 2"/>
    <w:basedOn w:val="Normal"/>
    <w:next w:val="Normal"/>
    <w:autoRedefine/>
    <w:uiPriority w:val="39"/>
    <w:unhideWhenUsed/>
    <w:rsid w:val="00B63CAE"/>
    <w:pPr>
      <w:tabs>
        <w:tab w:val="left" w:pos="880"/>
        <w:tab w:val="right" w:leader="dot" w:pos="10800"/>
      </w:tabs>
      <w:ind w:left="240"/>
    </w:pPr>
  </w:style>
  <w:style w:type="character" w:styleId="Hyperlink">
    <w:name w:val="Hyperlink"/>
    <w:uiPriority w:val="99"/>
    <w:unhideWhenUsed/>
    <w:rsid w:val="002D69A7"/>
    <w:rPr>
      <w:rFonts w:ascii="Arial" w:hAnsi="Arial"/>
      <w:color w:val="0000FF"/>
      <w:sz w:val="24"/>
      <w:u w:val="single"/>
    </w:rPr>
  </w:style>
  <w:style w:type="character" w:styleId="PlaceholderText">
    <w:name w:val="Placeholder Text"/>
    <w:basedOn w:val="DefaultParagraphFont"/>
    <w:uiPriority w:val="99"/>
    <w:semiHidden/>
    <w:rsid w:val="00123963"/>
    <w:rPr>
      <w:color w:val="006ED9" w:themeColor="text1" w:themeTint="BF"/>
    </w:rPr>
  </w:style>
  <w:style w:type="paragraph" w:styleId="Title">
    <w:name w:val="Title"/>
    <w:basedOn w:val="Normal"/>
    <w:next w:val="Normal"/>
    <w:link w:val="TitleChar"/>
    <w:qFormat/>
    <w:rsid w:val="00407964"/>
    <w:pPr>
      <w:pBdr>
        <w:bottom w:val="single" w:sz="8" w:space="4" w:color="B5D5D9" w:themeColor="accent1"/>
      </w:pBdr>
      <w:spacing w:after="300" w:line="240" w:lineRule="auto"/>
      <w:contextualSpacing/>
      <w:jc w:val="center"/>
    </w:pPr>
    <w:rPr>
      <w:rFonts w:ascii="Verdana" w:eastAsiaTheme="majorEastAsia" w:hAnsi="Verdana" w:cstheme="majorBidi"/>
      <w:b/>
      <w:color w:val="003D78" w:themeColor="text1"/>
      <w:spacing w:val="5"/>
      <w:kern w:val="28"/>
      <w:sz w:val="40"/>
      <w:szCs w:val="52"/>
    </w:rPr>
  </w:style>
  <w:style w:type="character" w:customStyle="1" w:styleId="TitleChar">
    <w:name w:val="Title Char"/>
    <w:basedOn w:val="DefaultParagraphFont"/>
    <w:link w:val="Title"/>
    <w:rsid w:val="00407964"/>
    <w:rPr>
      <w:rFonts w:ascii="Verdana" w:eastAsiaTheme="majorEastAsia" w:hAnsi="Verdana" w:cstheme="majorBidi"/>
      <w:b/>
      <w:color w:val="003D78" w:themeColor="text1"/>
      <w:spacing w:val="5"/>
      <w:kern w:val="28"/>
      <w:sz w:val="40"/>
      <w:szCs w:val="52"/>
    </w:rPr>
  </w:style>
  <w:style w:type="paragraph" w:styleId="Subtitle">
    <w:name w:val="Subtitle"/>
    <w:basedOn w:val="EnvelopeReturn"/>
    <w:next w:val="Normal"/>
    <w:link w:val="SubtitleChar"/>
    <w:uiPriority w:val="11"/>
    <w:rsid w:val="00407964"/>
    <w:rPr>
      <w:rFonts w:cs="Calibri"/>
      <w:b/>
      <w:caps/>
      <w:color w:val="003D78" w:themeColor="text1"/>
    </w:rPr>
  </w:style>
  <w:style w:type="character" w:customStyle="1" w:styleId="SubtitleChar">
    <w:name w:val="Subtitle Char"/>
    <w:basedOn w:val="DefaultParagraphFont"/>
    <w:link w:val="Subtitle"/>
    <w:uiPriority w:val="11"/>
    <w:rsid w:val="00407964"/>
    <w:rPr>
      <w:rFonts w:ascii="Tahoma" w:hAnsi="Tahoma" w:cs="Calibri"/>
      <w:b/>
      <w:caps/>
      <w:color w:val="003D78" w:themeColor="text1"/>
    </w:rPr>
  </w:style>
  <w:style w:type="table" w:styleId="GridTable2-Accent3">
    <w:name w:val="Grid Table 2 Accent 3"/>
    <w:basedOn w:val="TableNormal"/>
    <w:uiPriority w:val="47"/>
    <w:rsid w:val="00F44E7C"/>
    <w:tblPr>
      <w:tblStyleRowBandSize w:val="1"/>
      <w:tblStyleColBandSize w:val="1"/>
      <w:tblBorders>
        <w:top w:val="single" w:sz="2" w:space="0" w:color="A275AB" w:themeColor="accent3" w:themeTint="99"/>
        <w:bottom w:val="single" w:sz="2" w:space="0" w:color="A275AB" w:themeColor="accent3" w:themeTint="99"/>
        <w:insideH w:val="single" w:sz="2" w:space="0" w:color="A275AB" w:themeColor="accent3" w:themeTint="99"/>
        <w:insideV w:val="single" w:sz="2" w:space="0" w:color="A275AB" w:themeColor="accent3" w:themeTint="99"/>
      </w:tblBorders>
    </w:tblPr>
    <w:tblStylePr w:type="firstRow">
      <w:rPr>
        <w:b/>
        <w:bCs/>
      </w:rPr>
      <w:tblPr/>
      <w:tcPr>
        <w:tcBorders>
          <w:top w:val="nil"/>
          <w:bottom w:val="single" w:sz="12" w:space="0" w:color="A275AB" w:themeColor="accent3" w:themeTint="99"/>
          <w:insideH w:val="nil"/>
          <w:insideV w:val="nil"/>
        </w:tcBorders>
        <w:shd w:val="clear" w:color="auto" w:fill="D7E8EA" w:themeFill="background1"/>
      </w:tcPr>
    </w:tblStylePr>
    <w:tblStylePr w:type="lastRow">
      <w:rPr>
        <w:b/>
        <w:bCs/>
      </w:rPr>
      <w:tblPr/>
      <w:tcPr>
        <w:tcBorders>
          <w:top w:val="double" w:sz="2" w:space="0" w:color="A275AB" w:themeColor="accent3"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0D1E3" w:themeFill="accent3" w:themeFillTint="33"/>
      </w:tcPr>
    </w:tblStylePr>
    <w:tblStylePr w:type="band1Horz">
      <w:tblPr/>
      <w:tcPr>
        <w:shd w:val="clear" w:color="auto" w:fill="E0D1E3" w:themeFill="accent3" w:themeFillTint="33"/>
      </w:tcPr>
    </w:tblStylePr>
  </w:style>
  <w:style w:type="table" w:styleId="GridTable2-Accent2">
    <w:name w:val="Grid Table 2 Accent 2"/>
    <w:basedOn w:val="TableNormal"/>
    <w:uiPriority w:val="47"/>
    <w:rsid w:val="00F44E7C"/>
    <w:tblPr>
      <w:tblStyleRowBandSize w:val="1"/>
      <w:tblStyleColBandSize w:val="1"/>
      <w:tblBorders>
        <w:top w:val="single" w:sz="2" w:space="0" w:color="C9B8B0" w:themeColor="accent2" w:themeTint="99"/>
        <w:bottom w:val="single" w:sz="2" w:space="0" w:color="C9B8B0" w:themeColor="accent2" w:themeTint="99"/>
        <w:insideH w:val="single" w:sz="2" w:space="0" w:color="C9B8B0" w:themeColor="accent2" w:themeTint="99"/>
        <w:insideV w:val="single" w:sz="2" w:space="0" w:color="C9B8B0" w:themeColor="accent2" w:themeTint="99"/>
      </w:tblBorders>
    </w:tblPr>
    <w:tblStylePr w:type="firstRow">
      <w:rPr>
        <w:b/>
        <w:bCs/>
      </w:rPr>
      <w:tblPr/>
      <w:tcPr>
        <w:tcBorders>
          <w:top w:val="nil"/>
          <w:bottom w:val="single" w:sz="12" w:space="0" w:color="C9B8B0" w:themeColor="accent2" w:themeTint="99"/>
          <w:insideH w:val="nil"/>
          <w:insideV w:val="nil"/>
        </w:tcBorders>
        <w:shd w:val="clear" w:color="auto" w:fill="D7E8EA" w:themeFill="background1"/>
      </w:tcPr>
    </w:tblStylePr>
    <w:tblStylePr w:type="lastRow">
      <w:rPr>
        <w:b/>
        <w:bCs/>
      </w:rPr>
      <w:tblPr/>
      <w:tcPr>
        <w:tcBorders>
          <w:top w:val="double" w:sz="2" w:space="0" w:color="C9B8B0" w:themeColor="accent2" w:themeTint="99"/>
          <w:bottom w:val="nil"/>
          <w:insideH w:val="nil"/>
          <w:insideV w:val="nil"/>
        </w:tcBorders>
        <w:shd w:val="clear" w:color="auto" w:fill="D7E8EA" w:themeFill="background1"/>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GridTable1Light-Accent2">
    <w:name w:val="Grid Table 1 Light Accent 2"/>
    <w:basedOn w:val="TableNormal"/>
    <w:uiPriority w:val="46"/>
    <w:rsid w:val="003B0DA9"/>
    <w:tblPr>
      <w:tblStyleRowBandSize w:val="1"/>
      <w:tblStyleColBandSize w:val="1"/>
      <w:tblBorders>
        <w:top w:val="single" w:sz="4" w:space="0" w:color="DBD0CA" w:themeColor="accent2" w:themeTint="66"/>
        <w:left w:val="single" w:sz="4" w:space="0" w:color="DBD0CA" w:themeColor="accent2" w:themeTint="66"/>
        <w:bottom w:val="single" w:sz="4" w:space="0" w:color="DBD0CA" w:themeColor="accent2" w:themeTint="66"/>
        <w:right w:val="single" w:sz="4" w:space="0" w:color="DBD0CA" w:themeColor="accent2" w:themeTint="66"/>
        <w:insideH w:val="single" w:sz="4" w:space="0" w:color="DBD0CA" w:themeColor="accent2" w:themeTint="66"/>
        <w:insideV w:val="single" w:sz="4" w:space="0" w:color="DBD0CA" w:themeColor="accent2" w:themeTint="66"/>
      </w:tblBorders>
    </w:tblPr>
    <w:tblStylePr w:type="firstRow">
      <w:rPr>
        <w:b/>
        <w:bCs/>
      </w:rPr>
      <w:tblPr/>
      <w:tcPr>
        <w:tcBorders>
          <w:bottom w:val="single" w:sz="12" w:space="0" w:color="C9B8B0" w:themeColor="accent2" w:themeTint="99"/>
        </w:tcBorders>
      </w:tcPr>
    </w:tblStylePr>
    <w:tblStylePr w:type="lastRow">
      <w:rPr>
        <w:b/>
        <w:bCs/>
      </w:rPr>
      <w:tblPr/>
      <w:tcPr>
        <w:tcBorders>
          <w:top w:val="double" w:sz="2" w:space="0" w:color="C9B8B0" w:themeColor="accent2" w:themeTint="99"/>
        </w:tcBorders>
      </w:tcPr>
    </w:tblStylePr>
    <w:tblStylePr w:type="firstCol">
      <w:rPr>
        <w:b/>
        <w:bCs/>
      </w:rPr>
    </w:tblStylePr>
    <w:tblStylePr w:type="lastCol">
      <w:rPr>
        <w:b/>
        <w:bCs/>
      </w:rPr>
    </w:tblStylePr>
  </w:style>
  <w:style w:type="table" w:styleId="ListTable1Light-Accent2">
    <w:name w:val="List Table 1 Light Accent 2"/>
    <w:basedOn w:val="TableNormal"/>
    <w:uiPriority w:val="46"/>
    <w:rsid w:val="003B0DA9"/>
    <w:tblPr>
      <w:tblStyleRowBandSize w:val="1"/>
      <w:tblStyleColBandSize w:val="1"/>
    </w:tblPr>
    <w:tblStylePr w:type="firstRow">
      <w:rPr>
        <w:b/>
        <w:bCs/>
      </w:rPr>
      <w:tblPr/>
      <w:tcPr>
        <w:tcBorders>
          <w:bottom w:val="single" w:sz="4" w:space="0" w:color="C9B8B0" w:themeColor="accent2" w:themeTint="99"/>
        </w:tcBorders>
      </w:tcPr>
    </w:tblStylePr>
    <w:tblStylePr w:type="lastRow">
      <w:rPr>
        <w:b/>
        <w:bCs/>
      </w:rPr>
      <w:tblPr/>
      <w:tcPr>
        <w:tcBorders>
          <w:top w:val="single" w:sz="4" w:space="0" w:color="C9B8B0" w:themeColor="accent2" w:themeTint="99"/>
        </w:tcBorders>
      </w:tcPr>
    </w:tblStylePr>
    <w:tblStylePr w:type="firstCol">
      <w:rPr>
        <w:b/>
        <w:bCs/>
      </w:rPr>
    </w:tblStylePr>
    <w:tblStylePr w:type="lastCol">
      <w:rPr>
        <w:b/>
        <w:bCs/>
      </w:rPr>
    </w:tblStylePr>
    <w:tblStylePr w:type="band1Vert">
      <w:tblPr/>
      <w:tcPr>
        <w:shd w:val="clear" w:color="auto" w:fill="EDE7E4" w:themeFill="accent2" w:themeFillTint="33"/>
      </w:tcPr>
    </w:tblStylePr>
    <w:tblStylePr w:type="band1Horz">
      <w:tblPr/>
      <w:tcPr>
        <w:shd w:val="clear" w:color="auto" w:fill="EDE7E4" w:themeFill="accent2" w:themeFillTint="33"/>
      </w:tcPr>
    </w:tblStylePr>
  </w:style>
  <w:style w:type="table" w:styleId="PlainTable4">
    <w:name w:val="Plain Table 4"/>
    <w:basedOn w:val="TableNormal"/>
    <w:uiPriority w:val="44"/>
    <w:rsid w:val="005A2E4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table" w:styleId="PlainTable2">
    <w:name w:val="Plain Table 2"/>
    <w:basedOn w:val="TableNormal"/>
    <w:uiPriority w:val="42"/>
    <w:rsid w:val="005A2E45"/>
    <w:tblPr>
      <w:tblStyleRowBandSize w:val="1"/>
      <w:tblStyleColBandSize w:val="1"/>
      <w:tblBorders>
        <w:top w:val="single" w:sz="4" w:space="0" w:color="3B9EFF" w:themeColor="text1" w:themeTint="80"/>
        <w:bottom w:val="single" w:sz="4" w:space="0" w:color="3B9EFF" w:themeColor="text1" w:themeTint="80"/>
      </w:tblBorders>
    </w:tblPr>
    <w:tblStylePr w:type="firstRow">
      <w:rPr>
        <w:b/>
        <w:bCs/>
      </w:rPr>
      <w:tblPr/>
      <w:tcPr>
        <w:tcBorders>
          <w:bottom w:val="single" w:sz="4" w:space="0" w:color="3B9EFF" w:themeColor="text1" w:themeTint="80"/>
        </w:tcBorders>
      </w:tcPr>
    </w:tblStylePr>
    <w:tblStylePr w:type="lastRow">
      <w:rPr>
        <w:b/>
        <w:bCs/>
      </w:rPr>
      <w:tblPr/>
      <w:tcPr>
        <w:tcBorders>
          <w:top w:val="single" w:sz="4" w:space="0" w:color="3B9EFF" w:themeColor="text1" w:themeTint="80"/>
        </w:tcBorders>
      </w:tcPr>
    </w:tblStylePr>
    <w:tblStylePr w:type="firstCol">
      <w:rPr>
        <w:b/>
        <w:bCs/>
      </w:rPr>
    </w:tblStylePr>
    <w:tblStylePr w:type="lastCol">
      <w:rPr>
        <w:b/>
        <w:bCs/>
      </w:rPr>
    </w:tblStylePr>
    <w:tblStylePr w:type="band1Vert">
      <w:tblPr/>
      <w:tcPr>
        <w:tcBorders>
          <w:left w:val="single" w:sz="4" w:space="0" w:color="3B9EFF" w:themeColor="text1" w:themeTint="80"/>
          <w:right w:val="single" w:sz="4" w:space="0" w:color="3B9EFF" w:themeColor="text1" w:themeTint="80"/>
        </w:tcBorders>
      </w:tcPr>
    </w:tblStylePr>
    <w:tblStylePr w:type="band2Vert">
      <w:tblPr/>
      <w:tcPr>
        <w:tcBorders>
          <w:left w:val="single" w:sz="4" w:space="0" w:color="3B9EFF" w:themeColor="text1" w:themeTint="80"/>
          <w:right w:val="single" w:sz="4" w:space="0" w:color="3B9EFF" w:themeColor="text1" w:themeTint="80"/>
        </w:tcBorders>
      </w:tcPr>
    </w:tblStylePr>
    <w:tblStylePr w:type="band1Horz">
      <w:tblPr/>
      <w:tcPr>
        <w:tcBorders>
          <w:top w:val="single" w:sz="4" w:space="0" w:color="3B9EFF" w:themeColor="text1" w:themeTint="80"/>
          <w:bottom w:val="single" w:sz="4" w:space="0" w:color="3B9EFF" w:themeColor="text1" w:themeTint="80"/>
        </w:tcBorders>
      </w:tcPr>
    </w:tblStylePr>
  </w:style>
  <w:style w:type="character" w:customStyle="1" w:styleId="Heading4Char">
    <w:name w:val="Heading 4 Char"/>
    <w:basedOn w:val="DefaultParagraphFont"/>
    <w:link w:val="Heading4"/>
    <w:uiPriority w:val="3"/>
    <w:rsid w:val="006E1CAC"/>
    <w:rPr>
      <w:rFonts w:ascii="Verdana" w:eastAsiaTheme="majorEastAsia" w:hAnsi="Verdana" w:cstheme="majorBidi"/>
      <w:b/>
      <w:iCs/>
      <w:color w:val="005E84"/>
      <w:sz w:val="26"/>
      <w:szCs w:val="26"/>
    </w:rPr>
  </w:style>
  <w:style w:type="paragraph" w:customStyle="1" w:styleId="FillableControl">
    <w:name w:val="Fillable Control"/>
    <w:basedOn w:val="Normal"/>
    <w:link w:val="FillableControlChar"/>
    <w:rsid w:val="00D970E3"/>
    <w:pPr>
      <w:shd w:val="clear" w:color="auto" w:fill="FFED69"/>
      <w:jc w:val="center"/>
    </w:pPr>
  </w:style>
  <w:style w:type="paragraph" w:customStyle="1" w:styleId="HazardDataHeading">
    <w:name w:val="Hazard Data Heading"/>
    <w:basedOn w:val="Normal"/>
    <w:link w:val="HazardDataHeadingChar"/>
    <w:rsid w:val="000E4BCE"/>
    <w:pPr>
      <w:shd w:val="clear" w:color="auto" w:fill="C00000"/>
      <w:spacing w:after="120"/>
      <w:jc w:val="center"/>
    </w:pPr>
    <w:rPr>
      <w:rFonts w:ascii="Verdana" w:hAnsi="Verdana"/>
      <w:b/>
      <w:bCs/>
      <w:caps/>
      <w:sz w:val="26"/>
      <w:szCs w:val="26"/>
    </w:rPr>
  </w:style>
  <w:style w:type="character" w:customStyle="1" w:styleId="FillableControlChar">
    <w:name w:val="Fillable Control Char"/>
    <w:basedOn w:val="DefaultParagraphFont"/>
    <w:link w:val="FillableControl"/>
    <w:rsid w:val="00D970E3"/>
    <w:rPr>
      <w:rFonts w:ascii="Tahoma" w:hAnsi="Tahoma"/>
      <w:shd w:val="clear" w:color="auto" w:fill="FFED69"/>
    </w:rPr>
  </w:style>
  <w:style w:type="character" w:customStyle="1" w:styleId="Heading2Char">
    <w:name w:val="Heading 2 Char"/>
    <w:basedOn w:val="DefaultParagraphFont"/>
    <w:link w:val="Heading2"/>
    <w:uiPriority w:val="3"/>
    <w:rsid w:val="006E1CAC"/>
    <w:rPr>
      <w:rFonts w:ascii="Verdana" w:eastAsiaTheme="majorEastAsia" w:hAnsi="Verdana" w:cstheme="majorBidi"/>
      <w:b/>
      <w:color w:val="285887"/>
      <w:sz w:val="28"/>
      <w:szCs w:val="26"/>
    </w:rPr>
  </w:style>
  <w:style w:type="character" w:customStyle="1" w:styleId="HazardDataHeadingChar">
    <w:name w:val="Hazard Data Heading Char"/>
    <w:basedOn w:val="Heading4Char"/>
    <w:link w:val="HazardDataHeading"/>
    <w:rsid w:val="000E4BCE"/>
    <w:rPr>
      <w:rFonts w:ascii="Verdana" w:eastAsiaTheme="majorEastAsia" w:hAnsi="Verdana" w:cstheme="majorBidi"/>
      <w:b/>
      <w:bCs/>
      <w:iCs w:val="0"/>
      <w:caps/>
      <w:color w:val="005E84"/>
      <w:sz w:val="26"/>
      <w:szCs w:val="26"/>
      <w:shd w:val="clear" w:color="auto" w:fill="C00000"/>
    </w:rPr>
  </w:style>
  <w:style w:type="paragraph" w:styleId="EndnoteText">
    <w:name w:val="endnote text"/>
    <w:basedOn w:val="Normal"/>
    <w:link w:val="EndnoteTextChar"/>
    <w:uiPriority w:val="99"/>
    <w:semiHidden/>
    <w:unhideWhenUsed/>
    <w:rsid w:val="00EC10AF"/>
    <w:rPr>
      <w:sz w:val="20"/>
      <w:szCs w:val="20"/>
    </w:rPr>
  </w:style>
  <w:style w:type="character" w:customStyle="1" w:styleId="EndnoteTextChar">
    <w:name w:val="Endnote Text Char"/>
    <w:basedOn w:val="DefaultParagraphFont"/>
    <w:link w:val="EndnoteText"/>
    <w:uiPriority w:val="99"/>
    <w:semiHidden/>
    <w:rsid w:val="00EC10AF"/>
    <w:rPr>
      <w:rFonts w:asciiTheme="minorHAnsi" w:hAnsiTheme="minorHAnsi" w:cstheme="minorHAnsi"/>
    </w:rPr>
  </w:style>
  <w:style w:type="character" w:styleId="EndnoteReference">
    <w:name w:val="endnote reference"/>
    <w:basedOn w:val="DefaultParagraphFont"/>
    <w:uiPriority w:val="99"/>
    <w:semiHidden/>
    <w:unhideWhenUsed/>
    <w:rsid w:val="00EC10AF"/>
    <w:rPr>
      <w:vertAlign w:val="superscript"/>
    </w:rPr>
  </w:style>
  <w:style w:type="paragraph" w:styleId="FootnoteText">
    <w:name w:val="footnote text"/>
    <w:basedOn w:val="Normal"/>
    <w:link w:val="FootnoteTextChar"/>
    <w:uiPriority w:val="99"/>
    <w:unhideWhenUsed/>
    <w:rsid w:val="00EC10AF"/>
    <w:rPr>
      <w:sz w:val="20"/>
      <w:szCs w:val="20"/>
    </w:rPr>
  </w:style>
  <w:style w:type="character" w:customStyle="1" w:styleId="FootnoteTextChar">
    <w:name w:val="Footnote Text Char"/>
    <w:basedOn w:val="DefaultParagraphFont"/>
    <w:link w:val="FootnoteText"/>
    <w:uiPriority w:val="99"/>
    <w:rsid w:val="00EC10AF"/>
    <w:rPr>
      <w:rFonts w:asciiTheme="minorHAnsi" w:hAnsiTheme="minorHAnsi" w:cstheme="minorHAnsi"/>
    </w:rPr>
  </w:style>
  <w:style w:type="character" w:styleId="FootnoteReference">
    <w:name w:val="footnote reference"/>
    <w:basedOn w:val="DefaultParagraphFont"/>
    <w:uiPriority w:val="99"/>
    <w:semiHidden/>
    <w:unhideWhenUsed/>
    <w:rsid w:val="00EC10AF"/>
    <w:rPr>
      <w:vertAlign w:val="superscript"/>
    </w:rPr>
  </w:style>
  <w:style w:type="character" w:customStyle="1" w:styleId="BoldWhite">
    <w:name w:val="Bold White"/>
    <w:basedOn w:val="DefaultParagraphFont"/>
    <w:uiPriority w:val="1"/>
    <w:rsid w:val="008620F1"/>
    <w:rPr>
      <w:b/>
      <w:color w:val="D7E8EA" w:themeColor="background1"/>
    </w:rPr>
  </w:style>
  <w:style w:type="table" w:styleId="ListTable3-Accent4">
    <w:name w:val="List Table 3 Accent 4"/>
    <w:basedOn w:val="TableNormal"/>
    <w:uiPriority w:val="48"/>
    <w:rsid w:val="00A6460F"/>
    <w:tblPr>
      <w:tblStyleRowBandSize w:val="1"/>
      <w:tblStyleColBandSize w:val="1"/>
      <w:tblBorders>
        <w:top w:val="single" w:sz="4" w:space="0" w:color="8F8F8F" w:themeColor="accent4"/>
        <w:left w:val="single" w:sz="4" w:space="0" w:color="8F8F8F" w:themeColor="accent4"/>
        <w:bottom w:val="single" w:sz="4" w:space="0" w:color="8F8F8F" w:themeColor="accent4"/>
        <w:right w:val="single" w:sz="4" w:space="0" w:color="8F8F8F" w:themeColor="accent4"/>
      </w:tblBorders>
    </w:tblPr>
    <w:tblStylePr w:type="firstRow">
      <w:rPr>
        <w:b/>
        <w:bCs/>
        <w:color w:val="D7E8EA" w:themeColor="background1"/>
      </w:rPr>
      <w:tblPr/>
      <w:tcPr>
        <w:shd w:val="clear" w:color="auto" w:fill="8F8F8F" w:themeFill="accent4"/>
      </w:tcPr>
    </w:tblStylePr>
    <w:tblStylePr w:type="lastRow">
      <w:rPr>
        <w:b/>
        <w:bCs/>
      </w:rPr>
      <w:tblPr/>
      <w:tcPr>
        <w:tcBorders>
          <w:top w:val="double" w:sz="4" w:space="0" w:color="8F8F8F" w:themeColor="accent4"/>
        </w:tcBorders>
        <w:shd w:val="clear" w:color="auto" w:fill="D7E8EA" w:themeFill="background1"/>
      </w:tcPr>
    </w:tblStylePr>
    <w:tblStylePr w:type="firstCol">
      <w:rPr>
        <w:b/>
        <w:bCs/>
      </w:rPr>
      <w:tblPr/>
      <w:tcPr>
        <w:tcBorders>
          <w:right w:val="nil"/>
        </w:tcBorders>
        <w:shd w:val="clear" w:color="auto" w:fill="D7E8EA" w:themeFill="background1"/>
      </w:tcPr>
    </w:tblStylePr>
    <w:tblStylePr w:type="lastCol">
      <w:rPr>
        <w:b/>
        <w:bCs/>
      </w:rPr>
      <w:tblPr/>
      <w:tcPr>
        <w:tcBorders>
          <w:left w:val="nil"/>
        </w:tcBorders>
        <w:shd w:val="clear" w:color="auto" w:fill="D7E8EA" w:themeFill="background1"/>
      </w:tcPr>
    </w:tblStylePr>
    <w:tblStylePr w:type="band1Vert">
      <w:tblPr/>
      <w:tcPr>
        <w:tcBorders>
          <w:left w:val="single" w:sz="4" w:space="0" w:color="8F8F8F" w:themeColor="accent4"/>
          <w:right w:val="single" w:sz="4" w:space="0" w:color="8F8F8F" w:themeColor="accent4"/>
        </w:tcBorders>
      </w:tcPr>
    </w:tblStylePr>
    <w:tblStylePr w:type="band1Horz">
      <w:tblPr/>
      <w:tcPr>
        <w:tcBorders>
          <w:top w:val="single" w:sz="4" w:space="0" w:color="8F8F8F" w:themeColor="accent4"/>
          <w:bottom w:val="single" w:sz="4" w:space="0" w:color="8F8F8F"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F8F8F" w:themeColor="accent4"/>
          <w:left w:val="nil"/>
        </w:tcBorders>
      </w:tcPr>
    </w:tblStylePr>
    <w:tblStylePr w:type="swCell">
      <w:tblPr/>
      <w:tcPr>
        <w:tcBorders>
          <w:top w:val="double" w:sz="4" w:space="0" w:color="8F8F8F" w:themeColor="accent4"/>
          <w:right w:val="nil"/>
        </w:tcBorders>
      </w:tcPr>
    </w:tblStylePr>
  </w:style>
  <w:style w:type="table" w:styleId="GridTable6Colorful-Accent4">
    <w:name w:val="Grid Table 6 Colorful Accent 4"/>
    <w:basedOn w:val="TableNormal"/>
    <w:uiPriority w:val="51"/>
    <w:rsid w:val="00D21FB2"/>
    <w:tblPr>
      <w:tblStyleRowBandSize w:val="1"/>
      <w:tblStyleColBandSize w:val="1"/>
      <w:tblBorders>
        <w:top w:val="single" w:sz="4" w:space="0" w:color="BBBBBB" w:themeColor="accent4" w:themeTint="99"/>
        <w:left w:val="single" w:sz="4" w:space="0" w:color="BBBBBB" w:themeColor="accent4" w:themeTint="99"/>
        <w:bottom w:val="single" w:sz="4" w:space="0" w:color="BBBBBB" w:themeColor="accent4" w:themeTint="99"/>
        <w:right w:val="single" w:sz="4" w:space="0" w:color="BBBBBB" w:themeColor="accent4" w:themeTint="99"/>
        <w:insideH w:val="single" w:sz="4" w:space="0" w:color="BBBBBB" w:themeColor="accent4" w:themeTint="99"/>
        <w:insideV w:val="single" w:sz="4" w:space="0" w:color="BBBBBB" w:themeColor="accent4" w:themeTint="99"/>
      </w:tblBorders>
    </w:tblPr>
    <w:tblStylePr w:type="firstRow">
      <w:rPr>
        <w:b/>
        <w:bCs/>
        <w:color w:val="003D78" w:themeColor="text1"/>
      </w:rPr>
      <w:tblPr/>
      <w:tcPr>
        <w:tcBorders>
          <w:bottom w:val="single" w:sz="12" w:space="0" w:color="BBBBBB" w:themeColor="accent4" w:themeTint="99"/>
        </w:tcBorders>
      </w:tcPr>
    </w:tblStylePr>
    <w:tblStylePr w:type="lastRow">
      <w:rPr>
        <w:b w:val="0"/>
        <w:bCs/>
      </w:rPr>
      <w:tblPr/>
      <w:tcPr>
        <w:tcBorders>
          <w:top w:val="double" w:sz="4" w:space="0" w:color="BBBBBB" w:themeColor="accent4" w:themeTint="99"/>
        </w:tcBorders>
      </w:tcPr>
    </w:tblStylePr>
    <w:tblStylePr w:type="firstCol">
      <w:rPr>
        <w:b w:val="0"/>
        <w:bCs/>
      </w:rPr>
    </w:tblStylePr>
    <w:tblStylePr w:type="lastCol">
      <w:rPr>
        <w:b w:val="0"/>
        <w:bCs/>
      </w:rPr>
    </w:tblStylePr>
    <w:tblStylePr w:type="band1Vert">
      <w:tblPr/>
      <w:tcPr>
        <w:shd w:val="clear" w:color="auto" w:fill="E8E8E8" w:themeFill="accent4" w:themeFillTint="33"/>
      </w:tcPr>
    </w:tblStylePr>
    <w:tblStylePr w:type="band1Horz">
      <w:tblPr/>
      <w:tcPr>
        <w:shd w:val="clear" w:color="auto" w:fill="E8E8E8" w:themeFill="accent4" w:themeFillTint="33"/>
      </w:tcPr>
    </w:tblStylePr>
  </w:style>
  <w:style w:type="table" w:styleId="GridTable1Light-Accent3">
    <w:name w:val="Grid Table 1 Light Accent 3"/>
    <w:basedOn w:val="TableNormal"/>
    <w:uiPriority w:val="46"/>
    <w:rsid w:val="00847F39"/>
    <w:tblPr>
      <w:tblStyleRowBandSize w:val="1"/>
      <w:tblStyleColBandSize w:val="1"/>
      <w:tblBorders>
        <w:top w:val="single" w:sz="4" w:space="0" w:color="C1A3C7" w:themeColor="accent3" w:themeTint="66"/>
        <w:left w:val="single" w:sz="4" w:space="0" w:color="C1A3C7" w:themeColor="accent3" w:themeTint="66"/>
        <w:bottom w:val="single" w:sz="4" w:space="0" w:color="C1A3C7" w:themeColor="accent3" w:themeTint="66"/>
        <w:right w:val="single" w:sz="4" w:space="0" w:color="C1A3C7" w:themeColor="accent3" w:themeTint="66"/>
        <w:insideH w:val="single" w:sz="4" w:space="0" w:color="C1A3C7" w:themeColor="accent3" w:themeTint="66"/>
        <w:insideV w:val="single" w:sz="4" w:space="0" w:color="C1A3C7" w:themeColor="accent3" w:themeTint="66"/>
      </w:tblBorders>
    </w:tblPr>
    <w:tblStylePr w:type="firstRow">
      <w:rPr>
        <w:b/>
        <w:bCs/>
      </w:rPr>
      <w:tblPr/>
      <w:tcPr>
        <w:tcBorders>
          <w:bottom w:val="single" w:sz="12" w:space="0" w:color="A275AB" w:themeColor="accent3" w:themeTint="99"/>
        </w:tcBorders>
      </w:tcPr>
    </w:tblStylePr>
    <w:tblStylePr w:type="lastRow">
      <w:rPr>
        <w:b/>
        <w:bCs/>
      </w:rPr>
      <w:tblPr/>
      <w:tcPr>
        <w:tcBorders>
          <w:top w:val="double" w:sz="2" w:space="0" w:color="A275AB" w:themeColor="accent3" w:themeTint="99"/>
        </w:tcBorders>
      </w:tcPr>
    </w:tblStylePr>
    <w:tblStylePr w:type="firstCol">
      <w:rPr>
        <w:b/>
        <w:bCs/>
      </w:rPr>
    </w:tblStylePr>
    <w:tblStylePr w:type="lastCol">
      <w:rPr>
        <w:b/>
        <w:bCs/>
      </w:rPr>
    </w:tblStylePr>
  </w:style>
  <w:style w:type="table" w:styleId="ListTable4-Accent6">
    <w:name w:val="List Table 4 Accent 6"/>
    <w:basedOn w:val="TableNormal"/>
    <w:uiPriority w:val="49"/>
    <w:rsid w:val="00513F90"/>
    <w:tblPr>
      <w:tblStyleRowBandSize w:val="1"/>
      <w:tblStyleColBandSize w:val="1"/>
      <w:tblBorders>
        <w:top w:val="single" w:sz="4" w:space="0" w:color="E8EDDF" w:themeColor="accent6" w:themeTint="99"/>
        <w:left w:val="single" w:sz="4" w:space="0" w:color="E8EDDF" w:themeColor="accent6" w:themeTint="99"/>
        <w:bottom w:val="single" w:sz="4" w:space="0" w:color="E8EDDF" w:themeColor="accent6" w:themeTint="99"/>
        <w:right w:val="single" w:sz="4" w:space="0" w:color="E8EDDF" w:themeColor="accent6" w:themeTint="99"/>
        <w:insideH w:val="single" w:sz="4" w:space="0" w:color="E8EDDF" w:themeColor="accent6" w:themeTint="99"/>
      </w:tblBorders>
    </w:tblPr>
    <w:tblStylePr w:type="firstRow">
      <w:rPr>
        <w:b/>
        <w:bCs/>
        <w:color w:val="D7E8EA" w:themeColor="background1"/>
      </w:rPr>
      <w:tblPr/>
      <w:tcPr>
        <w:tcBorders>
          <w:top w:val="single" w:sz="4" w:space="0" w:color="D9E2CA" w:themeColor="accent6"/>
          <w:left w:val="single" w:sz="4" w:space="0" w:color="D9E2CA" w:themeColor="accent6"/>
          <w:bottom w:val="single" w:sz="4" w:space="0" w:color="D9E2CA" w:themeColor="accent6"/>
          <w:right w:val="single" w:sz="4" w:space="0" w:color="D9E2CA" w:themeColor="accent6"/>
          <w:insideH w:val="nil"/>
        </w:tcBorders>
        <w:shd w:val="clear" w:color="auto" w:fill="D9E2CA" w:themeFill="accent6"/>
      </w:tcPr>
    </w:tblStylePr>
    <w:tblStylePr w:type="lastRow">
      <w:rPr>
        <w:b/>
        <w:bCs/>
      </w:rPr>
      <w:tblPr/>
      <w:tcPr>
        <w:tcBorders>
          <w:top w:val="double" w:sz="4" w:space="0" w:color="E8EDDF" w:themeColor="accent6" w:themeTint="99"/>
        </w:tcBorders>
      </w:tcPr>
    </w:tblStylePr>
    <w:tblStylePr w:type="firstCol">
      <w:rPr>
        <w:b/>
        <w:bCs/>
      </w:rPr>
    </w:tblStylePr>
    <w:tblStylePr w:type="lastCol">
      <w:rPr>
        <w:b/>
        <w:bCs/>
      </w:rPr>
    </w:tblStylePr>
    <w:tblStylePr w:type="band1Vert">
      <w:tblPr/>
      <w:tcPr>
        <w:shd w:val="clear" w:color="auto" w:fill="F7F9F4" w:themeFill="accent6" w:themeFillTint="33"/>
      </w:tcPr>
    </w:tblStylePr>
    <w:tblStylePr w:type="band1Horz">
      <w:tblPr/>
      <w:tcPr>
        <w:shd w:val="clear" w:color="auto" w:fill="F7F9F4" w:themeFill="accent6" w:themeFillTint="33"/>
      </w:tcPr>
    </w:tblStylePr>
  </w:style>
  <w:style w:type="paragraph" w:styleId="TOC3">
    <w:name w:val="toc 3"/>
    <w:basedOn w:val="Normal"/>
    <w:next w:val="Normal"/>
    <w:autoRedefine/>
    <w:uiPriority w:val="39"/>
    <w:unhideWhenUsed/>
    <w:rsid w:val="00951B97"/>
    <w:pPr>
      <w:spacing w:after="100"/>
      <w:ind w:left="480"/>
    </w:pPr>
  </w:style>
  <w:style w:type="character" w:styleId="FollowedHyperlink">
    <w:name w:val="FollowedHyperlink"/>
    <w:basedOn w:val="DefaultParagraphFont"/>
    <w:uiPriority w:val="99"/>
    <w:semiHidden/>
    <w:unhideWhenUsed/>
    <w:rsid w:val="003E171C"/>
    <w:rPr>
      <w:color w:val="800080" w:themeColor="followedHyperlink"/>
      <w:u w:val="single"/>
    </w:rPr>
  </w:style>
  <w:style w:type="character" w:customStyle="1" w:styleId="Heading1Char">
    <w:name w:val="Heading 1 Char"/>
    <w:basedOn w:val="DefaultParagraphFont"/>
    <w:link w:val="Heading1"/>
    <w:uiPriority w:val="3"/>
    <w:rsid w:val="006E1CAC"/>
    <w:rPr>
      <w:rFonts w:ascii="Verdana" w:eastAsiaTheme="majorEastAsia" w:hAnsi="Verdana" w:cstheme="majorBidi"/>
      <w:b/>
      <w:bCs/>
      <w:color w:val="002B56"/>
      <w:sz w:val="32"/>
      <w:szCs w:val="28"/>
    </w:rPr>
  </w:style>
  <w:style w:type="character" w:customStyle="1" w:styleId="Heading9Char">
    <w:name w:val="Heading 9 Char"/>
    <w:basedOn w:val="DefaultParagraphFont"/>
    <w:link w:val="Heading9"/>
    <w:uiPriority w:val="3"/>
    <w:rsid w:val="006E1CAC"/>
    <w:rPr>
      <w:rFonts w:ascii="Verdana" w:eastAsiaTheme="majorEastAsia" w:hAnsi="Verdana" w:cstheme="majorBidi"/>
      <w:bCs/>
      <w:color w:val="002B56"/>
      <w:szCs w:val="26"/>
    </w:rPr>
  </w:style>
  <w:style w:type="table" w:styleId="GridTable6Colorful-Accent1">
    <w:name w:val="Grid Table 6 Colorful Accent 1"/>
    <w:basedOn w:val="TableNormal"/>
    <w:uiPriority w:val="51"/>
    <w:rsid w:val="00EF77C3"/>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PlainTable1">
    <w:name w:val="Plain Table 1"/>
    <w:basedOn w:val="TableNormal"/>
    <w:uiPriority w:val="41"/>
    <w:rsid w:val="00A54B39"/>
    <w:tblPr>
      <w:tblStyleRowBandSize w:val="1"/>
      <w:tblStyleColBandSize w:val="1"/>
      <w:tblBorders>
        <w:top w:val="single" w:sz="4" w:space="0" w:color="8CBDC3" w:themeColor="background1" w:themeShade="BF"/>
        <w:left w:val="single" w:sz="4" w:space="0" w:color="8CBDC3" w:themeColor="background1" w:themeShade="BF"/>
        <w:bottom w:val="single" w:sz="4" w:space="0" w:color="8CBDC3" w:themeColor="background1" w:themeShade="BF"/>
        <w:right w:val="single" w:sz="4" w:space="0" w:color="8CBDC3" w:themeColor="background1" w:themeShade="BF"/>
        <w:insideH w:val="single" w:sz="4" w:space="0" w:color="8CBDC3" w:themeColor="background1" w:themeShade="BF"/>
        <w:insideV w:val="single" w:sz="4" w:space="0" w:color="8CBDC3" w:themeColor="background1" w:themeShade="BF"/>
      </w:tblBorders>
    </w:tblPr>
    <w:tblStylePr w:type="firstRow">
      <w:rPr>
        <w:b/>
        <w:bCs/>
      </w:rPr>
    </w:tblStylePr>
    <w:tblStylePr w:type="lastRow">
      <w:rPr>
        <w:b/>
        <w:bCs/>
      </w:rPr>
      <w:tblPr/>
      <w:tcPr>
        <w:tcBorders>
          <w:top w:val="double" w:sz="4" w:space="0" w:color="8CBDC3" w:themeColor="background1" w:themeShade="BF"/>
        </w:tcBorders>
      </w:tcPr>
    </w:tblStylePr>
    <w:tblStylePr w:type="firstCol">
      <w:rPr>
        <w:b/>
        <w:bCs/>
      </w:rPr>
    </w:tblStylePr>
    <w:tblStylePr w:type="lastCol">
      <w:rPr>
        <w:b/>
        <w:bCs/>
      </w:rPr>
    </w:tblStylePr>
    <w:tblStylePr w:type="band1Vert">
      <w:tblPr/>
      <w:tcPr>
        <w:shd w:val="clear" w:color="auto" w:fill="C7DFE2" w:themeFill="background1" w:themeFillShade="F2"/>
      </w:tcPr>
    </w:tblStylePr>
    <w:tblStylePr w:type="band1Horz">
      <w:tblPr/>
      <w:tcPr>
        <w:shd w:val="clear" w:color="auto" w:fill="C7DFE2" w:themeFill="background1" w:themeFillShade="F2"/>
      </w:tcPr>
    </w:tblStylePr>
  </w:style>
  <w:style w:type="paragraph" w:customStyle="1" w:styleId="RoomEquiv">
    <w:name w:val="RoomEquiv"/>
    <w:basedOn w:val="Normal"/>
    <w:next w:val="Normal"/>
    <w:link w:val="RoomEquivChar"/>
    <w:rsid w:val="00907614"/>
    <w:pPr>
      <w:shd w:val="clear" w:color="auto" w:fill="C7DFE2" w:themeFill="background1" w:themeFillShade="F2"/>
      <w:tabs>
        <w:tab w:val="left" w:pos="5025"/>
        <w:tab w:val="left" w:pos="6255"/>
      </w:tabs>
      <w:ind w:right="36"/>
      <w:jc w:val="center"/>
    </w:pPr>
    <w:rPr>
      <w:b/>
      <w:color w:val="738A4C" w:themeColor="accent6" w:themeShade="80"/>
      <w:sz w:val="32"/>
    </w:rPr>
  </w:style>
  <w:style w:type="character" w:customStyle="1" w:styleId="RoomEquivChar">
    <w:name w:val="RoomEquiv Char"/>
    <w:basedOn w:val="Heading1Char"/>
    <w:link w:val="RoomEquiv"/>
    <w:rsid w:val="00907614"/>
    <w:rPr>
      <w:rFonts w:asciiTheme="minorHAnsi" w:eastAsiaTheme="majorEastAsia" w:hAnsiTheme="minorHAnsi" w:cstheme="minorHAnsi"/>
      <w:b/>
      <w:bCs/>
      <w:color w:val="738A4C" w:themeColor="accent6" w:themeShade="80"/>
      <w:sz w:val="32"/>
      <w:szCs w:val="24"/>
      <w:shd w:val="clear" w:color="auto" w:fill="C7DFE2" w:themeFill="background1" w:themeFillShade="F2"/>
    </w:rPr>
  </w:style>
  <w:style w:type="character" w:styleId="Mention">
    <w:name w:val="Mention"/>
    <w:basedOn w:val="DefaultParagraphFont"/>
    <w:uiPriority w:val="99"/>
    <w:unhideWhenUsed/>
    <w:rsid w:val="00436D94"/>
    <w:rPr>
      <w:color w:val="2B579A"/>
      <w:shd w:val="clear" w:color="auto" w:fill="E1DFDD"/>
    </w:rPr>
  </w:style>
  <w:style w:type="character" w:customStyle="1" w:styleId="CoverPagePlaceholderTextBoldAllcaps">
    <w:name w:val="Cover Page Placeholder Text + Bold All caps"/>
    <w:basedOn w:val="DefaultParagraphFont"/>
    <w:rsid w:val="00436D94"/>
    <w:rPr>
      <w:rFonts w:ascii="Arial" w:hAnsi="Arial"/>
      <w:b/>
      <w:caps/>
      <w:smallCaps w:val="0"/>
      <w:color w:val="005AB2" w:themeColor="text1" w:themeTint="D9"/>
    </w:rPr>
  </w:style>
  <w:style w:type="paragraph" w:customStyle="1" w:styleId="Style1">
    <w:name w:val="Style1"/>
    <w:basedOn w:val="FootnoteText"/>
    <w:rsid w:val="00436D94"/>
    <w:rPr>
      <w:color w:val="0130F9"/>
      <w:u w:val="single"/>
    </w:rPr>
  </w:style>
  <w:style w:type="character" w:customStyle="1" w:styleId="StylePlaceholderTextText1">
    <w:name w:val="Style Placeholder Text + Text 1"/>
    <w:basedOn w:val="PlaceholderText"/>
    <w:rsid w:val="00436D94"/>
    <w:rPr>
      <w:color w:val="006ED9" w:themeColor="text1" w:themeTint="BF"/>
    </w:rPr>
  </w:style>
  <w:style w:type="paragraph" w:customStyle="1" w:styleId="StylePlaceholderTextCalibriText1">
    <w:name w:val="Style Placeholder Text + Calibri Text 1"/>
    <w:basedOn w:val="Subtitle"/>
    <w:next w:val="BodyText"/>
    <w:rsid w:val="00436D94"/>
    <w:rPr>
      <w:color w:val="0181FF" w:themeColor="text1" w:themeTint="A6"/>
    </w:rPr>
  </w:style>
  <w:style w:type="character" w:customStyle="1" w:styleId="StyleCalibri">
    <w:name w:val="Style Calibri"/>
    <w:basedOn w:val="DefaultParagraphFont"/>
    <w:rsid w:val="00436D94"/>
    <w:rPr>
      <w:rFonts w:ascii="Arial" w:hAnsi="Arial"/>
    </w:rPr>
  </w:style>
  <w:style w:type="paragraph" w:customStyle="1" w:styleId="StyleListParagraphCenteredRight005">
    <w:name w:val="Style List Paragraph + Centered Right:  0.05&quot;"/>
    <w:basedOn w:val="ListParagraph"/>
    <w:rsid w:val="00436D94"/>
    <w:pPr>
      <w:ind w:right="79"/>
      <w:jc w:val="center"/>
    </w:pPr>
    <w:rPr>
      <w:rFonts w:cs="Times New Roman"/>
      <w:color w:val="006ED9" w:themeColor="text1" w:themeTint="BF"/>
      <w:szCs w:val="20"/>
    </w:rPr>
  </w:style>
  <w:style w:type="character" w:customStyle="1" w:styleId="CoverPageBoldFields">
    <w:name w:val="Cover Page Bold Fields"/>
    <w:basedOn w:val="CoverPagePlaceholderTextBoldAllcaps"/>
    <w:uiPriority w:val="1"/>
    <w:rsid w:val="00436D94"/>
    <w:rPr>
      <w:rFonts w:ascii="Arial" w:hAnsi="Arial"/>
      <w:b/>
      <w:caps/>
      <w:smallCaps w:val="0"/>
      <w:color w:val="005AB2" w:themeColor="text1" w:themeTint="D9"/>
    </w:rPr>
  </w:style>
  <w:style w:type="character" w:styleId="UnresolvedMention">
    <w:name w:val="Unresolved Mention"/>
    <w:basedOn w:val="DefaultParagraphFont"/>
    <w:uiPriority w:val="99"/>
    <w:unhideWhenUsed/>
    <w:rsid w:val="00436D94"/>
    <w:rPr>
      <w:color w:val="605E5C"/>
      <w:shd w:val="clear" w:color="auto" w:fill="E1DFDD"/>
    </w:rPr>
  </w:style>
  <w:style w:type="paragraph" w:customStyle="1" w:styleId="SignatureLine">
    <w:name w:val="Signature Line"/>
    <w:basedOn w:val="Heading9"/>
    <w:link w:val="SignatureLineChar"/>
    <w:rsid w:val="00064E99"/>
    <w:pPr>
      <w:spacing w:before="0"/>
    </w:pPr>
    <w:rPr>
      <w:bCs w:val="0"/>
      <w:smallCaps/>
    </w:rPr>
  </w:style>
  <w:style w:type="character" w:customStyle="1" w:styleId="SignatureLineChar">
    <w:name w:val="Signature Line Char"/>
    <w:basedOn w:val="Heading9Char"/>
    <w:link w:val="SignatureLine"/>
    <w:rsid w:val="00064E99"/>
    <w:rPr>
      <w:rFonts w:ascii="Verdana" w:eastAsiaTheme="majorEastAsia" w:hAnsi="Verdana" w:cstheme="majorBidi"/>
      <w:bCs w:val="0"/>
      <w:smallCaps/>
      <w:color w:val="002B56"/>
      <w:szCs w:val="26"/>
    </w:rPr>
  </w:style>
  <w:style w:type="character" w:customStyle="1" w:styleId="Heading3Char">
    <w:name w:val="Heading 3 Char"/>
    <w:basedOn w:val="DefaultParagraphFont"/>
    <w:link w:val="Heading3"/>
    <w:uiPriority w:val="3"/>
    <w:rsid w:val="006E1CAC"/>
    <w:rPr>
      <w:rFonts w:ascii="Verdana" w:eastAsiaTheme="majorEastAsia" w:hAnsi="Verdana" w:cstheme="majorBidi"/>
      <w:bCs/>
      <w:color w:val="285887"/>
      <w:sz w:val="28"/>
      <w:szCs w:val="26"/>
    </w:rPr>
  </w:style>
  <w:style w:type="character" w:customStyle="1" w:styleId="Heading5Char">
    <w:name w:val="Heading 5 Char"/>
    <w:basedOn w:val="DefaultParagraphFont"/>
    <w:link w:val="Heading5"/>
    <w:uiPriority w:val="3"/>
    <w:rsid w:val="006E1CAC"/>
    <w:rPr>
      <w:rFonts w:ascii="Verdana" w:eastAsiaTheme="majorEastAsia" w:hAnsi="Verdana" w:cstheme="majorBidi"/>
      <w:iCs/>
      <w:color w:val="005E84"/>
      <w:sz w:val="26"/>
      <w:szCs w:val="26"/>
    </w:rPr>
  </w:style>
  <w:style w:type="character" w:customStyle="1" w:styleId="Heading6Char">
    <w:name w:val="Heading 6 Char"/>
    <w:basedOn w:val="DefaultParagraphFont"/>
    <w:link w:val="Heading6"/>
    <w:uiPriority w:val="3"/>
    <w:rsid w:val="006E1CAC"/>
    <w:rPr>
      <w:rFonts w:ascii="Verdana" w:eastAsiaTheme="majorEastAsia" w:hAnsi="Verdana" w:cstheme="majorBidi"/>
      <w:b/>
      <w:color w:val="003D78"/>
      <w:sz w:val="24"/>
      <w:szCs w:val="26"/>
    </w:rPr>
  </w:style>
  <w:style w:type="character" w:customStyle="1" w:styleId="Heading8Char">
    <w:name w:val="Heading 8 Char"/>
    <w:basedOn w:val="DefaultParagraphFont"/>
    <w:link w:val="Heading8"/>
    <w:uiPriority w:val="3"/>
    <w:rsid w:val="006E1CAC"/>
    <w:rPr>
      <w:rFonts w:ascii="Verdana" w:eastAsiaTheme="majorEastAsia" w:hAnsi="Verdana" w:cstheme="majorBidi"/>
      <w:b/>
      <w:color w:val="002B56"/>
      <w:szCs w:val="26"/>
    </w:rPr>
  </w:style>
  <w:style w:type="paragraph" w:styleId="ListBullet">
    <w:name w:val="List Bullet"/>
    <w:uiPriority w:val="4"/>
    <w:qFormat/>
    <w:rsid w:val="006E1CAC"/>
    <w:pPr>
      <w:numPr>
        <w:numId w:val="26"/>
      </w:numPr>
      <w:spacing w:after="0"/>
      <w:contextualSpacing/>
    </w:pPr>
    <w:rPr>
      <w:rFonts w:ascii="Tahoma" w:hAnsi="Tahoma"/>
    </w:rPr>
  </w:style>
  <w:style w:type="paragraph" w:styleId="ListBullet2">
    <w:name w:val="List Bullet 2"/>
    <w:basedOn w:val="ListBullet"/>
    <w:uiPriority w:val="4"/>
    <w:qFormat/>
    <w:rsid w:val="006E1CAC"/>
    <w:pPr>
      <w:numPr>
        <w:ilvl w:val="1"/>
      </w:numPr>
    </w:pPr>
  </w:style>
  <w:style w:type="paragraph" w:styleId="ListBullet3">
    <w:name w:val="List Bullet 3"/>
    <w:basedOn w:val="ListBullet2"/>
    <w:uiPriority w:val="4"/>
    <w:qFormat/>
    <w:rsid w:val="006E1CAC"/>
    <w:pPr>
      <w:numPr>
        <w:ilvl w:val="2"/>
      </w:numPr>
    </w:pPr>
  </w:style>
  <w:style w:type="paragraph" w:styleId="ListBullet4">
    <w:name w:val="List Bullet 4"/>
    <w:basedOn w:val="ListBullet3"/>
    <w:uiPriority w:val="4"/>
    <w:qFormat/>
    <w:rsid w:val="006E1CAC"/>
    <w:pPr>
      <w:numPr>
        <w:ilvl w:val="3"/>
      </w:numPr>
    </w:pPr>
  </w:style>
  <w:style w:type="paragraph" w:styleId="ListBullet5">
    <w:name w:val="List Bullet 5"/>
    <w:basedOn w:val="ListBullet4"/>
    <w:uiPriority w:val="4"/>
    <w:qFormat/>
    <w:rsid w:val="006E1CAC"/>
    <w:pPr>
      <w:numPr>
        <w:ilvl w:val="4"/>
      </w:numPr>
    </w:pPr>
  </w:style>
  <w:style w:type="paragraph" w:customStyle="1" w:styleId="TOCTitle">
    <w:name w:val="TOC Title"/>
    <w:basedOn w:val="Normal"/>
    <w:link w:val="TOCTitleChar"/>
    <w:qFormat/>
    <w:rsid w:val="003D399B"/>
    <w:rPr>
      <w:b/>
      <w:color w:val="003D78" w:themeColor="text1"/>
      <w:sz w:val="40"/>
    </w:rPr>
  </w:style>
  <w:style w:type="paragraph" w:customStyle="1" w:styleId="callout">
    <w:name w:val="callout"/>
    <w:basedOn w:val="Normal"/>
    <w:link w:val="calloutChar"/>
    <w:qFormat/>
    <w:rsid w:val="0053264A"/>
    <w:pPr>
      <w:pBdr>
        <w:top w:val="single" w:sz="12" w:space="4" w:color="C00000"/>
        <w:left w:val="single" w:sz="12" w:space="4" w:color="C00000"/>
        <w:bottom w:val="single" w:sz="12" w:space="4" w:color="C00000"/>
        <w:right w:val="single" w:sz="12" w:space="4" w:color="C00000"/>
      </w:pBdr>
    </w:pPr>
  </w:style>
  <w:style w:type="character" w:customStyle="1" w:styleId="TOCTitleChar">
    <w:name w:val="TOC Title Char"/>
    <w:basedOn w:val="DefaultParagraphFont"/>
    <w:link w:val="TOCTitle"/>
    <w:rsid w:val="003D399B"/>
    <w:rPr>
      <w:rFonts w:ascii="Tahoma" w:hAnsi="Tahoma"/>
      <w:b/>
      <w:color w:val="003D78" w:themeColor="text1"/>
      <w:sz w:val="40"/>
    </w:rPr>
  </w:style>
  <w:style w:type="paragraph" w:customStyle="1" w:styleId="AppendixHeader">
    <w:name w:val="Appendix Header"/>
    <w:basedOn w:val="Normal"/>
    <w:qFormat/>
    <w:rsid w:val="0064157E"/>
    <w:pPr>
      <w:shd w:val="clear" w:color="auto" w:fill="C7DFE2" w:themeFill="background1" w:themeFillShade="F2"/>
      <w:spacing w:after="120"/>
      <w:ind w:right="158"/>
      <w:jc w:val="center"/>
      <w:outlineLvl w:val="0"/>
    </w:pPr>
    <w:rPr>
      <w:rFonts w:ascii="Calibri" w:hAnsi="Calibri" w:cs="Calibri"/>
      <w:b/>
      <w:color w:val="003D78" w:themeColor="text1"/>
      <w:sz w:val="32"/>
    </w:rPr>
  </w:style>
  <w:style w:type="character" w:customStyle="1" w:styleId="calloutChar">
    <w:name w:val="callout Char"/>
    <w:basedOn w:val="DefaultParagraphFont"/>
    <w:link w:val="callout"/>
    <w:rsid w:val="0053264A"/>
    <w:rPr>
      <w:rFonts w:ascii="Tahoma" w:hAnsi="Tahoma"/>
    </w:rPr>
  </w:style>
  <w:style w:type="character" w:customStyle="1" w:styleId="ui-provider">
    <w:name w:val="ui-provider"/>
    <w:basedOn w:val="DefaultParagraphFont"/>
    <w:rsid w:val="00BD6AF9"/>
  </w:style>
  <w:style w:type="table" w:styleId="GridTable4-Accent1">
    <w:name w:val="Grid Table 4 Accent 1"/>
    <w:basedOn w:val="TableNormal"/>
    <w:uiPriority w:val="49"/>
    <w:rsid w:val="00C872D5"/>
    <w:pPr>
      <w:spacing w:after="0" w:line="240" w:lineRule="auto"/>
    </w:p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color w:val="D7E8EA" w:themeColor="background1"/>
      </w:rPr>
      <w:tblPr/>
      <w:tcPr>
        <w:tcBorders>
          <w:top w:val="single" w:sz="4" w:space="0" w:color="B5D5D9" w:themeColor="accent1"/>
          <w:left w:val="single" w:sz="4" w:space="0" w:color="B5D5D9" w:themeColor="accent1"/>
          <w:bottom w:val="single" w:sz="4" w:space="0" w:color="B5D5D9" w:themeColor="accent1"/>
          <w:right w:val="single" w:sz="4" w:space="0" w:color="B5D5D9" w:themeColor="accent1"/>
          <w:insideH w:val="nil"/>
          <w:insideV w:val="nil"/>
        </w:tcBorders>
        <w:shd w:val="clear" w:color="auto" w:fill="B5D5D9" w:themeFill="accent1"/>
      </w:tcPr>
    </w:tblStylePr>
    <w:tblStylePr w:type="lastRow">
      <w:rPr>
        <w:b/>
        <w:bCs/>
      </w:rPr>
      <w:tblPr/>
      <w:tcPr>
        <w:tcBorders>
          <w:top w:val="double" w:sz="4" w:space="0" w:color="B5D5D9" w:themeColor="accent1"/>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styleId="ListTable1Light-Accent1">
    <w:name w:val="List Table 1 Light Accent 1"/>
    <w:basedOn w:val="TableNormal"/>
    <w:uiPriority w:val="46"/>
    <w:rsid w:val="00C872D5"/>
    <w:pPr>
      <w:spacing w:after="0" w:line="240" w:lineRule="auto"/>
    </w:pPr>
    <w:tblPr>
      <w:tblStyleRowBandSize w:val="1"/>
      <w:tblStyleColBandSize w:val="1"/>
    </w:tblPr>
    <w:tblStylePr w:type="firstRow">
      <w:rPr>
        <w:b/>
        <w:bCs/>
      </w:rPr>
      <w:tblPr/>
      <w:tcPr>
        <w:tcBorders>
          <w:bottom w:val="single" w:sz="4" w:space="0" w:color="D2E5E8" w:themeColor="accent1" w:themeTint="99"/>
        </w:tcBorders>
      </w:tcPr>
    </w:tblStylePr>
    <w:tblStylePr w:type="lastRow">
      <w:rPr>
        <w:b/>
        <w:bCs/>
      </w:rPr>
      <w:tblPr/>
      <w:tcPr>
        <w:tcBorders>
          <w:top w:val="sing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GridTable6Colorful-Accent11">
    <w:name w:val="Grid Table 6 Colorful - Accent 11"/>
    <w:basedOn w:val="TableNormal"/>
    <w:next w:val="GridTable6Colorful-Accent1"/>
    <w:uiPriority w:val="51"/>
    <w:rsid w:val="0077341C"/>
    <w:rPr>
      <w:color w:val="335D63"/>
    </w:rPr>
    <w:tblPr>
      <w:tblStyleRowBandSize w:val="1"/>
      <w:tblStyleColBandSize w:val="1"/>
      <w:tblBorders>
        <w:top w:val="single" w:sz="4" w:space="0" w:color="D2E5E8" w:themeColor="accent1" w:themeTint="99"/>
        <w:left w:val="single" w:sz="4" w:space="0" w:color="D2E5E8" w:themeColor="accent1" w:themeTint="99"/>
        <w:bottom w:val="single" w:sz="4" w:space="0" w:color="D2E5E8" w:themeColor="accent1" w:themeTint="99"/>
        <w:right w:val="single" w:sz="4" w:space="0" w:color="D2E5E8" w:themeColor="accent1" w:themeTint="99"/>
        <w:insideH w:val="single" w:sz="4" w:space="0" w:color="D2E5E8" w:themeColor="accent1" w:themeTint="99"/>
        <w:insideV w:val="single" w:sz="4" w:space="0" w:color="D2E5E8" w:themeColor="accent1" w:themeTint="99"/>
      </w:tblBorders>
    </w:tblPr>
    <w:tblStylePr w:type="firstRow">
      <w:rPr>
        <w:b/>
        <w:bCs/>
      </w:rPr>
      <w:tblPr/>
      <w:tcPr>
        <w:tcBorders>
          <w:bottom w:val="single" w:sz="12" w:space="0" w:color="D2E5E8" w:themeColor="accent1" w:themeTint="99"/>
        </w:tcBorders>
      </w:tcPr>
    </w:tblStylePr>
    <w:tblStylePr w:type="lastRow">
      <w:rPr>
        <w:b/>
        <w:bCs/>
      </w:rPr>
      <w:tblPr/>
      <w:tcPr>
        <w:tcBorders>
          <w:top w:val="double" w:sz="4" w:space="0" w:color="D2E5E8" w:themeColor="accent1" w:themeTint="99"/>
        </w:tcBorders>
      </w:tcPr>
    </w:tblStylePr>
    <w:tblStylePr w:type="firstCol">
      <w:rPr>
        <w:b/>
        <w:bCs/>
      </w:rPr>
    </w:tblStylePr>
    <w:tblStylePr w:type="lastCol">
      <w:rPr>
        <w:b/>
        <w:bCs/>
      </w:rPr>
    </w:tblStylePr>
    <w:tblStylePr w:type="band1Vert">
      <w:tblPr/>
      <w:tcPr>
        <w:shd w:val="clear" w:color="auto" w:fill="F0F6F7" w:themeFill="accent1" w:themeFillTint="33"/>
      </w:tcPr>
    </w:tblStylePr>
    <w:tblStylePr w:type="band1Horz">
      <w:tblPr/>
      <w:tcPr>
        <w:shd w:val="clear" w:color="auto" w:fill="F0F6F7" w:themeFill="accent1" w:themeFillTint="33"/>
      </w:tcPr>
    </w:tblStylePr>
  </w:style>
  <w:style w:type="table" w:customStyle="1" w:styleId="TableGrid1">
    <w:name w:val="Table Grid1"/>
    <w:basedOn w:val="TableNormal"/>
    <w:next w:val="TableGrid"/>
    <w:uiPriority w:val="59"/>
    <w:rsid w:val="006400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154119">
      <w:bodyDiv w:val="1"/>
      <w:marLeft w:val="0"/>
      <w:marRight w:val="0"/>
      <w:marTop w:val="0"/>
      <w:marBottom w:val="0"/>
      <w:divBdr>
        <w:top w:val="none" w:sz="0" w:space="0" w:color="auto"/>
        <w:left w:val="none" w:sz="0" w:space="0" w:color="auto"/>
        <w:bottom w:val="none" w:sz="0" w:space="0" w:color="auto"/>
        <w:right w:val="none" w:sz="0" w:space="0" w:color="auto"/>
      </w:divBdr>
    </w:div>
    <w:div w:id="23751435">
      <w:bodyDiv w:val="1"/>
      <w:marLeft w:val="0"/>
      <w:marRight w:val="0"/>
      <w:marTop w:val="0"/>
      <w:marBottom w:val="0"/>
      <w:divBdr>
        <w:top w:val="none" w:sz="0" w:space="0" w:color="auto"/>
        <w:left w:val="none" w:sz="0" w:space="0" w:color="auto"/>
        <w:bottom w:val="none" w:sz="0" w:space="0" w:color="auto"/>
        <w:right w:val="none" w:sz="0" w:space="0" w:color="auto"/>
      </w:divBdr>
    </w:div>
    <w:div w:id="58985477">
      <w:bodyDiv w:val="1"/>
      <w:marLeft w:val="0"/>
      <w:marRight w:val="0"/>
      <w:marTop w:val="0"/>
      <w:marBottom w:val="0"/>
      <w:divBdr>
        <w:top w:val="none" w:sz="0" w:space="0" w:color="auto"/>
        <w:left w:val="none" w:sz="0" w:space="0" w:color="auto"/>
        <w:bottom w:val="none" w:sz="0" w:space="0" w:color="auto"/>
        <w:right w:val="none" w:sz="0" w:space="0" w:color="auto"/>
      </w:divBdr>
    </w:div>
    <w:div w:id="135802070">
      <w:bodyDiv w:val="1"/>
      <w:marLeft w:val="0"/>
      <w:marRight w:val="0"/>
      <w:marTop w:val="0"/>
      <w:marBottom w:val="0"/>
      <w:divBdr>
        <w:top w:val="none" w:sz="0" w:space="0" w:color="auto"/>
        <w:left w:val="none" w:sz="0" w:space="0" w:color="auto"/>
        <w:bottom w:val="none" w:sz="0" w:space="0" w:color="auto"/>
        <w:right w:val="none" w:sz="0" w:space="0" w:color="auto"/>
      </w:divBdr>
    </w:div>
    <w:div w:id="146287622">
      <w:bodyDiv w:val="1"/>
      <w:marLeft w:val="0"/>
      <w:marRight w:val="0"/>
      <w:marTop w:val="0"/>
      <w:marBottom w:val="0"/>
      <w:divBdr>
        <w:top w:val="none" w:sz="0" w:space="0" w:color="auto"/>
        <w:left w:val="none" w:sz="0" w:space="0" w:color="auto"/>
        <w:bottom w:val="none" w:sz="0" w:space="0" w:color="auto"/>
        <w:right w:val="none" w:sz="0" w:space="0" w:color="auto"/>
      </w:divBdr>
      <w:divsChild>
        <w:div w:id="616329755">
          <w:marLeft w:val="0"/>
          <w:marRight w:val="0"/>
          <w:marTop w:val="0"/>
          <w:marBottom w:val="0"/>
          <w:divBdr>
            <w:top w:val="none" w:sz="0" w:space="0" w:color="auto"/>
            <w:left w:val="none" w:sz="0" w:space="0" w:color="auto"/>
            <w:bottom w:val="none" w:sz="0" w:space="0" w:color="auto"/>
            <w:right w:val="none" w:sz="0" w:space="0" w:color="auto"/>
          </w:divBdr>
        </w:div>
        <w:div w:id="1691376914">
          <w:marLeft w:val="0"/>
          <w:marRight w:val="0"/>
          <w:marTop w:val="0"/>
          <w:marBottom w:val="0"/>
          <w:divBdr>
            <w:top w:val="none" w:sz="0" w:space="0" w:color="auto"/>
            <w:left w:val="none" w:sz="0" w:space="0" w:color="auto"/>
            <w:bottom w:val="none" w:sz="0" w:space="0" w:color="auto"/>
            <w:right w:val="none" w:sz="0" w:space="0" w:color="auto"/>
          </w:divBdr>
        </w:div>
      </w:divsChild>
    </w:div>
    <w:div w:id="209272935">
      <w:bodyDiv w:val="1"/>
      <w:marLeft w:val="0"/>
      <w:marRight w:val="0"/>
      <w:marTop w:val="0"/>
      <w:marBottom w:val="0"/>
      <w:divBdr>
        <w:top w:val="none" w:sz="0" w:space="0" w:color="auto"/>
        <w:left w:val="none" w:sz="0" w:space="0" w:color="auto"/>
        <w:bottom w:val="none" w:sz="0" w:space="0" w:color="auto"/>
        <w:right w:val="none" w:sz="0" w:space="0" w:color="auto"/>
      </w:divBdr>
    </w:div>
    <w:div w:id="314729305">
      <w:bodyDiv w:val="1"/>
      <w:marLeft w:val="0"/>
      <w:marRight w:val="0"/>
      <w:marTop w:val="0"/>
      <w:marBottom w:val="0"/>
      <w:divBdr>
        <w:top w:val="none" w:sz="0" w:space="0" w:color="auto"/>
        <w:left w:val="none" w:sz="0" w:space="0" w:color="auto"/>
        <w:bottom w:val="none" w:sz="0" w:space="0" w:color="auto"/>
        <w:right w:val="none" w:sz="0" w:space="0" w:color="auto"/>
      </w:divBdr>
    </w:div>
    <w:div w:id="410081570">
      <w:bodyDiv w:val="1"/>
      <w:marLeft w:val="0"/>
      <w:marRight w:val="0"/>
      <w:marTop w:val="0"/>
      <w:marBottom w:val="0"/>
      <w:divBdr>
        <w:top w:val="none" w:sz="0" w:space="0" w:color="auto"/>
        <w:left w:val="none" w:sz="0" w:space="0" w:color="auto"/>
        <w:bottom w:val="none" w:sz="0" w:space="0" w:color="auto"/>
        <w:right w:val="none" w:sz="0" w:space="0" w:color="auto"/>
      </w:divBdr>
    </w:div>
    <w:div w:id="443621975">
      <w:bodyDiv w:val="1"/>
      <w:marLeft w:val="0"/>
      <w:marRight w:val="0"/>
      <w:marTop w:val="0"/>
      <w:marBottom w:val="0"/>
      <w:divBdr>
        <w:top w:val="none" w:sz="0" w:space="0" w:color="auto"/>
        <w:left w:val="none" w:sz="0" w:space="0" w:color="auto"/>
        <w:bottom w:val="none" w:sz="0" w:space="0" w:color="auto"/>
        <w:right w:val="none" w:sz="0" w:space="0" w:color="auto"/>
      </w:divBdr>
      <w:divsChild>
        <w:div w:id="795879037">
          <w:marLeft w:val="0"/>
          <w:marRight w:val="0"/>
          <w:marTop w:val="0"/>
          <w:marBottom w:val="0"/>
          <w:divBdr>
            <w:top w:val="none" w:sz="0" w:space="0" w:color="auto"/>
            <w:left w:val="none" w:sz="0" w:space="0" w:color="auto"/>
            <w:bottom w:val="none" w:sz="0" w:space="0" w:color="auto"/>
            <w:right w:val="none" w:sz="0" w:space="0" w:color="auto"/>
          </w:divBdr>
          <w:divsChild>
            <w:div w:id="59982981">
              <w:marLeft w:val="0"/>
              <w:marRight w:val="0"/>
              <w:marTop w:val="0"/>
              <w:marBottom w:val="0"/>
              <w:divBdr>
                <w:top w:val="none" w:sz="0" w:space="0" w:color="auto"/>
                <w:left w:val="none" w:sz="0" w:space="0" w:color="auto"/>
                <w:bottom w:val="none" w:sz="0" w:space="0" w:color="auto"/>
                <w:right w:val="none" w:sz="0" w:space="0" w:color="auto"/>
              </w:divBdr>
              <w:divsChild>
                <w:div w:id="1521893567">
                  <w:marLeft w:val="0"/>
                  <w:marRight w:val="0"/>
                  <w:marTop w:val="0"/>
                  <w:marBottom w:val="0"/>
                  <w:divBdr>
                    <w:top w:val="none" w:sz="0" w:space="0" w:color="auto"/>
                    <w:left w:val="none" w:sz="0" w:space="0" w:color="auto"/>
                    <w:bottom w:val="none" w:sz="0" w:space="0" w:color="auto"/>
                    <w:right w:val="none" w:sz="0" w:space="0" w:color="auto"/>
                  </w:divBdr>
                  <w:divsChild>
                    <w:div w:id="1666739290">
                      <w:marLeft w:val="0"/>
                      <w:marRight w:val="0"/>
                      <w:marTop w:val="0"/>
                      <w:marBottom w:val="0"/>
                      <w:divBdr>
                        <w:top w:val="none" w:sz="0" w:space="0" w:color="auto"/>
                        <w:left w:val="none" w:sz="0" w:space="0" w:color="auto"/>
                        <w:bottom w:val="none" w:sz="0" w:space="0" w:color="auto"/>
                        <w:right w:val="none" w:sz="0" w:space="0" w:color="auto"/>
                      </w:divBdr>
                      <w:divsChild>
                        <w:div w:id="858856292">
                          <w:marLeft w:val="0"/>
                          <w:marRight w:val="0"/>
                          <w:marTop w:val="0"/>
                          <w:marBottom w:val="0"/>
                          <w:divBdr>
                            <w:top w:val="none" w:sz="0" w:space="0" w:color="auto"/>
                            <w:left w:val="none" w:sz="0" w:space="0" w:color="auto"/>
                            <w:bottom w:val="none" w:sz="0" w:space="0" w:color="auto"/>
                            <w:right w:val="none" w:sz="0" w:space="0" w:color="auto"/>
                          </w:divBdr>
                          <w:divsChild>
                            <w:div w:id="95030454">
                              <w:marLeft w:val="0"/>
                              <w:marRight w:val="0"/>
                              <w:marTop w:val="0"/>
                              <w:marBottom w:val="400"/>
                              <w:divBdr>
                                <w:top w:val="single" w:sz="8" w:space="20" w:color="668134"/>
                                <w:left w:val="none" w:sz="0" w:space="0" w:color="auto"/>
                                <w:bottom w:val="single" w:sz="8" w:space="20" w:color="668134"/>
                                <w:right w:val="none" w:sz="0" w:space="0" w:color="auto"/>
                              </w:divBdr>
                              <w:divsChild>
                                <w:div w:id="14720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0169119">
      <w:bodyDiv w:val="1"/>
      <w:marLeft w:val="0"/>
      <w:marRight w:val="0"/>
      <w:marTop w:val="0"/>
      <w:marBottom w:val="0"/>
      <w:divBdr>
        <w:top w:val="none" w:sz="0" w:space="0" w:color="auto"/>
        <w:left w:val="none" w:sz="0" w:space="0" w:color="auto"/>
        <w:bottom w:val="none" w:sz="0" w:space="0" w:color="auto"/>
        <w:right w:val="none" w:sz="0" w:space="0" w:color="auto"/>
      </w:divBdr>
    </w:div>
    <w:div w:id="667945475">
      <w:bodyDiv w:val="1"/>
      <w:marLeft w:val="0"/>
      <w:marRight w:val="0"/>
      <w:marTop w:val="0"/>
      <w:marBottom w:val="0"/>
      <w:divBdr>
        <w:top w:val="none" w:sz="0" w:space="0" w:color="auto"/>
        <w:left w:val="none" w:sz="0" w:space="0" w:color="auto"/>
        <w:bottom w:val="none" w:sz="0" w:space="0" w:color="auto"/>
        <w:right w:val="none" w:sz="0" w:space="0" w:color="auto"/>
      </w:divBdr>
    </w:div>
    <w:div w:id="693921430">
      <w:bodyDiv w:val="1"/>
      <w:marLeft w:val="0"/>
      <w:marRight w:val="0"/>
      <w:marTop w:val="0"/>
      <w:marBottom w:val="0"/>
      <w:divBdr>
        <w:top w:val="none" w:sz="0" w:space="0" w:color="auto"/>
        <w:left w:val="none" w:sz="0" w:space="0" w:color="auto"/>
        <w:bottom w:val="none" w:sz="0" w:space="0" w:color="auto"/>
        <w:right w:val="none" w:sz="0" w:space="0" w:color="auto"/>
      </w:divBdr>
    </w:div>
    <w:div w:id="710962071">
      <w:bodyDiv w:val="1"/>
      <w:marLeft w:val="0"/>
      <w:marRight w:val="0"/>
      <w:marTop w:val="0"/>
      <w:marBottom w:val="0"/>
      <w:divBdr>
        <w:top w:val="none" w:sz="0" w:space="0" w:color="auto"/>
        <w:left w:val="none" w:sz="0" w:space="0" w:color="auto"/>
        <w:bottom w:val="none" w:sz="0" w:space="0" w:color="auto"/>
        <w:right w:val="none" w:sz="0" w:space="0" w:color="auto"/>
      </w:divBdr>
    </w:div>
    <w:div w:id="717779314">
      <w:bodyDiv w:val="1"/>
      <w:marLeft w:val="0"/>
      <w:marRight w:val="0"/>
      <w:marTop w:val="0"/>
      <w:marBottom w:val="0"/>
      <w:divBdr>
        <w:top w:val="none" w:sz="0" w:space="0" w:color="auto"/>
        <w:left w:val="none" w:sz="0" w:space="0" w:color="auto"/>
        <w:bottom w:val="none" w:sz="0" w:space="0" w:color="auto"/>
        <w:right w:val="none" w:sz="0" w:space="0" w:color="auto"/>
      </w:divBdr>
    </w:div>
    <w:div w:id="722870806">
      <w:bodyDiv w:val="1"/>
      <w:marLeft w:val="0"/>
      <w:marRight w:val="0"/>
      <w:marTop w:val="0"/>
      <w:marBottom w:val="0"/>
      <w:divBdr>
        <w:top w:val="none" w:sz="0" w:space="0" w:color="auto"/>
        <w:left w:val="none" w:sz="0" w:space="0" w:color="auto"/>
        <w:bottom w:val="none" w:sz="0" w:space="0" w:color="auto"/>
        <w:right w:val="none" w:sz="0" w:space="0" w:color="auto"/>
      </w:divBdr>
    </w:div>
    <w:div w:id="728961250">
      <w:bodyDiv w:val="1"/>
      <w:marLeft w:val="0"/>
      <w:marRight w:val="0"/>
      <w:marTop w:val="0"/>
      <w:marBottom w:val="0"/>
      <w:divBdr>
        <w:top w:val="none" w:sz="0" w:space="0" w:color="auto"/>
        <w:left w:val="none" w:sz="0" w:space="0" w:color="auto"/>
        <w:bottom w:val="none" w:sz="0" w:space="0" w:color="auto"/>
        <w:right w:val="none" w:sz="0" w:space="0" w:color="auto"/>
      </w:divBdr>
    </w:div>
    <w:div w:id="770514109">
      <w:bodyDiv w:val="1"/>
      <w:marLeft w:val="0"/>
      <w:marRight w:val="0"/>
      <w:marTop w:val="0"/>
      <w:marBottom w:val="0"/>
      <w:divBdr>
        <w:top w:val="none" w:sz="0" w:space="0" w:color="auto"/>
        <w:left w:val="none" w:sz="0" w:space="0" w:color="auto"/>
        <w:bottom w:val="none" w:sz="0" w:space="0" w:color="auto"/>
        <w:right w:val="none" w:sz="0" w:space="0" w:color="auto"/>
      </w:divBdr>
    </w:div>
    <w:div w:id="782189618">
      <w:bodyDiv w:val="1"/>
      <w:marLeft w:val="0"/>
      <w:marRight w:val="0"/>
      <w:marTop w:val="0"/>
      <w:marBottom w:val="0"/>
      <w:divBdr>
        <w:top w:val="none" w:sz="0" w:space="0" w:color="auto"/>
        <w:left w:val="none" w:sz="0" w:space="0" w:color="auto"/>
        <w:bottom w:val="none" w:sz="0" w:space="0" w:color="auto"/>
        <w:right w:val="none" w:sz="0" w:space="0" w:color="auto"/>
      </w:divBdr>
    </w:div>
    <w:div w:id="914509147">
      <w:bodyDiv w:val="1"/>
      <w:marLeft w:val="0"/>
      <w:marRight w:val="0"/>
      <w:marTop w:val="0"/>
      <w:marBottom w:val="0"/>
      <w:divBdr>
        <w:top w:val="none" w:sz="0" w:space="0" w:color="auto"/>
        <w:left w:val="none" w:sz="0" w:space="0" w:color="auto"/>
        <w:bottom w:val="none" w:sz="0" w:space="0" w:color="auto"/>
        <w:right w:val="none" w:sz="0" w:space="0" w:color="auto"/>
      </w:divBdr>
    </w:div>
    <w:div w:id="978538518">
      <w:bodyDiv w:val="1"/>
      <w:marLeft w:val="0"/>
      <w:marRight w:val="0"/>
      <w:marTop w:val="0"/>
      <w:marBottom w:val="0"/>
      <w:divBdr>
        <w:top w:val="none" w:sz="0" w:space="0" w:color="auto"/>
        <w:left w:val="none" w:sz="0" w:space="0" w:color="auto"/>
        <w:bottom w:val="none" w:sz="0" w:space="0" w:color="auto"/>
        <w:right w:val="none" w:sz="0" w:space="0" w:color="auto"/>
      </w:divBdr>
    </w:div>
    <w:div w:id="1016227592">
      <w:bodyDiv w:val="1"/>
      <w:marLeft w:val="0"/>
      <w:marRight w:val="0"/>
      <w:marTop w:val="0"/>
      <w:marBottom w:val="0"/>
      <w:divBdr>
        <w:top w:val="none" w:sz="0" w:space="0" w:color="auto"/>
        <w:left w:val="none" w:sz="0" w:space="0" w:color="auto"/>
        <w:bottom w:val="none" w:sz="0" w:space="0" w:color="auto"/>
        <w:right w:val="none" w:sz="0" w:space="0" w:color="auto"/>
      </w:divBdr>
    </w:div>
    <w:div w:id="1054816873">
      <w:bodyDiv w:val="1"/>
      <w:marLeft w:val="0"/>
      <w:marRight w:val="0"/>
      <w:marTop w:val="0"/>
      <w:marBottom w:val="0"/>
      <w:divBdr>
        <w:top w:val="none" w:sz="0" w:space="0" w:color="auto"/>
        <w:left w:val="none" w:sz="0" w:space="0" w:color="auto"/>
        <w:bottom w:val="none" w:sz="0" w:space="0" w:color="auto"/>
        <w:right w:val="none" w:sz="0" w:space="0" w:color="auto"/>
      </w:divBdr>
    </w:div>
    <w:div w:id="1083646097">
      <w:bodyDiv w:val="1"/>
      <w:marLeft w:val="0"/>
      <w:marRight w:val="0"/>
      <w:marTop w:val="0"/>
      <w:marBottom w:val="0"/>
      <w:divBdr>
        <w:top w:val="none" w:sz="0" w:space="0" w:color="auto"/>
        <w:left w:val="none" w:sz="0" w:space="0" w:color="auto"/>
        <w:bottom w:val="none" w:sz="0" w:space="0" w:color="auto"/>
        <w:right w:val="none" w:sz="0" w:space="0" w:color="auto"/>
      </w:divBdr>
    </w:div>
    <w:div w:id="1103308760">
      <w:bodyDiv w:val="1"/>
      <w:marLeft w:val="0"/>
      <w:marRight w:val="0"/>
      <w:marTop w:val="0"/>
      <w:marBottom w:val="0"/>
      <w:divBdr>
        <w:top w:val="none" w:sz="0" w:space="0" w:color="auto"/>
        <w:left w:val="none" w:sz="0" w:space="0" w:color="auto"/>
        <w:bottom w:val="none" w:sz="0" w:space="0" w:color="auto"/>
        <w:right w:val="none" w:sz="0" w:space="0" w:color="auto"/>
      </w:divBdr>
    </w:div>
    <w:div w:id="1123498451">
      <w:bodyDiv w:val="1"/>
      <w:marLeft w:val="0"/>
      <w:marRight w:val="0"/>
      <w:marTop w:val="0"/>
      <w:marBottom w:val="0"/>
      <w:divBdr>
        <w:top w:val="none" w:sz="0" w:space="0" w:color="auto"/>
        <w:left w:val="none" w:sz="0" w:space="0" w:color="auto"/>
        <w:bottom w:val="none" w:sz="0" w:space="0" w:color="auto"/>
        <w:right w:val="none" w:sz="0" w:space="0" w:color="auto"/>
      </w:divBdr>
    </w:div>
    <w:div w:id="1219902127">
      <w:bodyDiv w:val="1"/>
      <w:marLeft w:val="0"/>
      <w:marRight w:val="0"/>
      <w:marTop w:val="0"/>
      <w:marBottom w:val="0"/>
      <w:divBdr>
        <w:top w:val="none" w:sz="0" w:space="0" w:color="auto"/>
        <w:left w:val="none" w:sz="0" w:space="0" w:color="auto"/>
        <w:bottom w:val="none" w:sz="0" w:space="0" w:color="auto"/>
        <w:right w:val="none" w:sz="0" w:space="0" w:color="auto"/>
      </w:divBdr>
    </w:div>
    <w:div w:id="1243954455">
      <w:bodyDiv w:val="1"/>
      <w:marLeft w:val="0"/>
      <w:marRight w:val="0"/>
      <w:marTop w:val="0"/>
      <w:marBottom w:val="0"/>
      <w:divBdr>
        <w:top w:val="none" w:sz="0" w:space="0" w:color="auto"/>
        <w:left w:val="none" w:sz="0" w:space="0" w:color="auto"/>
        <w:bottom w:val="none" w:sz="0" w:space="0" w:color="auto"/>
        <w:right w:val="none" w:sz="0" w:space="0" w:color="auto"/>
      </w:divBdr>
    </w:div>
    <w:div w:id="1278875238">
      <w:bodyDiv w:val="1"/>
      <w:marLeft w:val="0"/>
      <w:marRight w:val="0"/>
      <w:marTop w:val="0"/>
      <w:marBottom w:val="0"/>
      <w:divBdr>
        <w:top w:val="none" w:sz="0" w:space="0" w:color="auto"/>
        <w:left w:val="none" w:sz="0" w:space="0" w:color="auto"/>
        <w:bottom w:val="none" w:sz="0" w:space="0" w:color="auto"/>
        <w:right w:val="none" w:sz="0" w:space="0" w:color="auto"/>
      </w:divBdr>
    </w:div>
    <w:div w:id="1365987242">
      <w:bodyDiv w:val="1"/>
      <w:marLeft w:val="0"/>
      <w:marRight w:val="0"/>
      <w:marTop w:val="0"/>
      <w:marBottom w:val="0"/>
      <w:divBdr>
        <w:top w:val="none" w:sz="0" w:space="0" w:color="auto"/>
        <w:left w:val="none" w:sz="0" w:space="0" w:color="auto"/>
        <w:bottom w:val="none" w:sz="0" w:space="0" w:color="auto"/>
        <w:right w:val="none" w:sz="0" w:space="0" w:color="auto"/>
      </w:divBdr>
    </w:div>
    <w:div w:id="1422752856">
      <w:bodyDiv w:val="1"/>
      <w:marLeft w:val="0"/>
      <w:marRight w:val="0"/>
      <w:marTop w:val="0"/>
      <w:marBottom w:val="0"/>
      <w:divBdr>
        <w:top w:val="none" w:sz="0" w:space="0" w:color="auto"/>
        <w:left w:val="none" w:sz="0" w:space="0" w:color="auto"/>
        <w:bottom w:val="none" w:sz="0" w:space="0" w:color="auto"/>
        <w:right w:val="none" w:sz="0" w:space="0" w:color="auto"/>
      </w:divBdr>
    </w:div>
    <w:div w:id="1488201896">
      <w:bodyDiv w:val="1"/>
      <w:marLeft w:val="0"/>
      <w:marRight w:val="0"/>
      <w:marTop w:val="0"/>
      <w:marBottom w:val="0"/>
      <w:divBdr>
        <w:top w:val="none" w:sz="0" w:space="0" w:color="auto"/>
        <w:left w:val="none" w:sz="0" w:space="0" w:color="auto"/>
        <w:bottom w:val="none" w:sz="0" w:space="0" w:color="auto"/>
        <w:right w:val="none" w:sz="0" w:space="0" w:color="auto"/>
      </w:divBdr>
    </w:div>
    <w:div w:id="1571769819">
      <w:bodyDiv w:val="1"/>
      <w:marLeft w:val="0"/>
      <w:marRight w:val="0"/>
      <w:marTop w:val="0"/>
      <w:marBottom w:val="0"/>
      <w:divBdr>
        <w:top w:val="none" w:sz="0" w:space="0" w:color="auto"/>
        <w:left w:val="none" w:sz="0" w:space="0" w:color="auto"/>
        <w:bottom w:val="none" w:sz="0" w:space="0" w:color="auto"/>
        <w:right w:val="none" w:sz="0" w:space="0" w:color="auto"/>
      </w:divBdr>
    </w:div>
    <w:div w:id="1639140838">
      <w:bodyDiv w:val="1"/>
      <w:marLeft w:val="0"/>
      <w:marRight w:val="0"/>
      <w:marTop w:val="0"/>
      <w:marBottom w:val="0"/>
      <w:divBdr>
        <w:top w:val="none" w:sz="0" w:space="0" w:color="auto"/>
        <w:left w:val="none" w:sz="0" w:space="0" w:color="auto"/>
        <w:bottom w:val="none" w:sz="0" w:space="0" w:color="auto"/>
        <w:right w:val="none" w:sz="0" w:space="0" w:color="auto"/>
      </w:divBdr>
    </w:div>
    <w:div w:id="1695686062">
      <w:bodyDiv w:val="1"/>
      <w:marLeft w:val="0"/>
      <w:marRight w:val="0"/>
      <w:marTop w:val="0"/>
      <w:marBottom w:val="0"/>
      <w:divBdr>
        <w:top w:val="none" w:sz="0" w:space="0" w:color="auto"/>
        <w:left w:val="none" w:sz="0" w:space="0" w:color="auto"/>
        <w:bottom w:val="none" w:sz="0" w:space="0" w:color="auto"/>
        <w:right w:val="none" w:sz="0" w:space="0" w:color="auto"/>
      </w:divBdr>
    </w:div>
    <w:div w:id="1708331392">
      <w:bodyDiv w:val="1"/>
      <w:marLeft w:val="0"/>
      <w:marRight w:val="0"/>
      <w:marTop w:val="0"/>
      <w:marBottom w:val="0"/>
      <w:divBdr>
        <w:top w:val="none" w:sz="0" w:space="0" w:color="auto"/>
        <w:left w:val="none" w:sz="0" w:space="0" w:color="auto"/>
        <w:bottom w:val="none" w:sz="0" w:space="0" w:color="auto"/>
        <w:right w:val="none" w:sz="0" w:space="0" w:color="auto"/>
      </w:divBdr>
    </w:div>
    <w:div w:id="1732465390">
      <w:bodyDiv w:val="1"/>
      <w:marLeft w:val="0"/>
      <w:marRight w:val="0"/>
      <w:marTop w:val="0"/>
      <w:marBottom w:val="0"/>
      <w:divBdr>
        <w:top w:val="none" w:sz="0" w:space="0" w:color="auto"/>
        <w:left w:val="none" w:sz="0" w:space="0" w:color="auto"/>
        <w:bottom w:val="none" w:sz="0" w:space="0" w:color="auto"/>
        <w:right w:val="none" w:sz="0" w:space="0" w:color="auto"/>
      </w:divBdr>
    </w:div>
    <w:div w:id="1750736080">
      <w:bodyDiv w:val="1"/>
      <w:marLeft w:val="0"/>
      <w:marRight w:val="0"/>
      <w:marTop w:val="0"/>
      <w:marBottom w:val="0"/>
      <w:divBdr>
        <w:top w:val="none" w:sz="0" w:space="0" w:color="auto"/>
        <w:left w:val="none" w:sz="0" w:space="0" w:color="auto"/>
        <w:bottom w:val="none" w:sz="0" w:space="0" w:color="auto"/>
        <w:right w:val="none" w:sz="0" w:space="0" w:color="auto"/>
      </w:divBdr>
    </w:div>
    <w:div w:id="1884902894">
      <w:bodyDiv w:val="1"/>
      <w:marLeft w:val="0"/>
      <w:marRight w:val="0"/>
      <w:marTop w:val="0"/>
      <w:marBottom w:val="0"/>
      <w:divBdr>
        <w:top w:val="none" w:sz="0" w:space="0" w:color="auto"/>
        <w:left w:val="none" w:sz="0" w:space="0" w:color="auto"/>
        <w:bottom w:val="none" w:sz="0" w:space="0" w:color="auto"/>
        <w:right w:val="none" w:sz="0" w:space="0" w:color="auto"/>
      </w:divBdr>
      <w:divsChild>
        <w:div w:id="747459953">
          <w:marLeft w:val="0"/>
          <w:marRight w:val="0"/>
          <w:marTop w:val="0"/>
          <w:marBottom w:val="0"/>
          <w:divBdr>
            <w:top w:val="none" w:sz="0" w:space="0" w:color="auto"/>
            <w:left w:val="none" w:sz="0" w:space="0" w:color="auto"/>
            <w:bottom w:val="none" w:sz="0" w:space="0" w:color="auto"/>
            <w:right w:val="none" w:sz="0" w:space="0" w:color="auto"/>
          </w:divBdr>
        </w:div>
        <w:div w:id="905870767">
          <w:marLeft w:val="0"/>
          <w:marRight w:val="0"/>
          <w:marTop w:val="0"/>
          <w:marBottom w:val="0"/>
          <w:divBdr>
            <w:top w:val="none" w:sz="0" w:space="0" w:color="auto"/>
            <w:left w:val="none" w:sz="0" w:space="0" w:color="auto"/>
            <w:bottom w:val="none" w:sz="0" w:space="0" w:color="auto"/>
            <w:right w:val="none" w:sz="0" w:space="0" w:color="auto"/>
          </w:divBdr>
        </w:div>
        <w:div w:id="911622003">
          <w:marLeft w:val="0"/>
          <w:marRight w:val="0"/>
          <w:marTop w:val="0"/>
          <w:marBottom w:val="0"/>
          <w:divBdr>
            <w:top w:val="none" w:sz="0" w:space="0" w:color="auto"/>
            <w:left w:val="none" w:sz="0" w:space="0" w:color="auto"/>
            <w:bottom w:val="none" w:sz="0" w:space="0" w:color="auto"/>
            <w:right w:val="none" w:sz="0" w:space="0" w:color="auto"/>
          </w:divBdr>
        </w:div>
        <w:div w:id="1116950558">
          <w:marLeft w:val="0"/>
          <w:marRight w:val="0"/>
          <w:marTop w:val="0"/>
          <w:marBottom w:val="0"/>
          <w:divBdr>
            <w:top w:val="none" w:sz="0" w:space="0" w:color="auto"/>
            <w:left w:val="none" w:sz="0" w:space="0" w:color="auto"/>
            <w:bottom w:val="none" w:sz="0" w:space="0" w:color="auto"/>
            <w:right w:val="none" w:sz="0" w:space="0" w:color="auto"/>
          </w:divBdr>
        </w:div>
        <w:div w:id="1361585339">
          <w:marLeft w:val="0"/>
          <w:marRight w:val="0"/>
          <w:marTop w:val="0"/>
          <w:marBottom w:val="0"/>
          <w:divBdr>
            <w:top w:val="none" w:sz="0" w:space="0" w:color="auto"/>
            <w:left w:val="none" w:sz="0" w:space="0" w:color="auto"/>
            <w:bottom w:val="none" w:sz="0" w:space="0" w:color="auto"/>
            <w:right w:val="none" w:sz="0" w:space="0" w:color="auto"/>
          </w:divBdr>
        </w:div>
        <w:div w:id="1441756982">
          <w:marLeft w:val="0"/>
          <w:marRight w:val="0"/>
          <w:marTop w:val="0"/>
          <w:marBottom w:val="0"/>
          <w:divBdr>
            <w:top w:val="none" w:sz="0" w:space="0" w:color="auto"/>
            <w:left w:val="none" w:sz="0" w:space="0" w:color="auto"/>
            <w:bottom w:val="none" w:sz="0" w:space="0" w:color="auto"/>
            <w:right w:val="none" w:sz="0" w:space="0" w:color="auto"/>
          </w:divBdr>
        </w:div>
      </w:divsChild>
    </w:div>
    <w:div w:id="1888450602">
      <w:bodyDiv w:val="1"/>
      <w:marLeft w:val="0"/>
      <w:marRight w:val="0"/>
      <w:marTop w:val="0"/>
      <w:marBottom w:val="0"/>
      <w:divBdr>
        <w:top w:val="none" w:sz="0" w:space="0" w:color="auto"/>
        <w:left w:val="none" w:sz="0" w:space="0" w:color="auto"/>
        <w:bottom w:val="none" w:sz="0" w:space="0" w:color="auto"/>
        <w:right w:val="none" w:sz="0" w:space="0" w:color="auto"/>
      </w:divBdr>
    </w:div>
    <w:div w:id="1898975987">
      <w:bodyDiv w:val="1"/>
      <w:marLeft w:val="0"/>
      <w:marRight w:val="0"/>
      <w:marTop w:val="0"/>
      <w:marBottom w:val="0"/>
      <w:divBdr>
        <w:top w:val="none" w:sz="0" w:space="0" w:color="auto"/>
        <w:left w:val="none" w:sz="0" w:space="0" w:color="auto"/>
        <w:bottom w:val="none" w:sz="0" w:space="0" w:color="auto"/>
        <w:right w:val="none" w:sz="0" w:space="0" w:color="auto"/>
      </w:divBdr>
    </w:div>
    <w:div w:id="2053995935">
      <w:bodyDiv w:val="1"/>
      <w:marLeft w:val="0"/>
      <w:marRight w:val="0"/>
      <w:marTop w:val="0"/>
      <w:marBottom w:val="0"/>
      <w:divBdr>
        <w:top w:val="none" w:sz="0" w:space="0" w:color="auto"/>
        <w:left w:val="none" w:sz="0" w:space="0" w:color="auto"/>
        <w:bottom w:val="none" w:sz="0" w:space="0" w:color="auto"/>
        <w:right w:val="none" w:sz="0" w:space="0" w:color="auto"/>
      </w:divBdr>
      <w:divsChild>
        <w:div w:id="1073433111">
          <w:marLeft w:val="0"/>
          <w:marRight w:val="0"/>
          <w:marTop w:val="0"/>
          <w:marBottom w:val="0"/>
          <w:divBdr>
            <w:top w:val="none" w:sz="0" w:space="0" w:color="auto"/>
            <w:left w:val="none" w:sz="0" w:space="0" w:color="auto"/>
            <w:bottom w:val="none" w:sz="0" w:space="0" w:color="auto"/>
            <w:right w:val="none" w:sz="0" w:space="0" w:color="auto"/>
          </w:divBdr>
        </w:div>
        <w:div w:id="1455250682">
          <w:marLeft w:val="0"/>
          <w:marRight w:val="0"/>
          <w:marTop w:val="0"/>
          <w:marBottom w:val="0"/>
          <w:divBdr>
            <w:top w:val="none" w:sz="0" w:space="0" w:color="auto"/>
            <w:left w:val="none" w:sz="0" w:space="0" w:color="auto"/>
            <w:bottom w:val="none" w:sz="0" w:space="0" w:color="auto"/>
            <w:right w:val="none" w:sz="0" w:space="0" w:color="auto"/>
          </w:divBdr>
        </w:div>
        <w:div w:id="2019457522">
          <w:marLeft w:val="0"/>
          <w:marRight w:val="0"/>
          <w:marTop w:val="0"/>
          <w:marBottom w:val="0"/>
          <w:divBdr>
            <w:top w:val="none" w:sz="0" w:space="0" w:color="auto"/>
            <w:left w:val="none" w:sz="0" w:space="0" w:color="auto"/>
            <w:bottom w:val="none" w:sz="0" w:space="0" w:color="auto"/>
            <w:right w:val="none" w:sz="0" w:space="0" w:color="auto"/>
          </w:divBdr>
        </w:div>
      </w:divsChild>
    </w:div>
    <w:div w:id="2092308502">
      <w:bodyDiv w:val="1"/>
      <w:marLeft w:val="0"/>
      <w:marRight w:val="0"/>
      <w:marTop w:val="0"/>
      <w:marBottom w:val="0"/>
      <w:divBdr>
        <w:top w:val="none" w:sz="0" w:space="0" w:color="auto"/>
        <w:left w:val="none" w:sz="0" w:space="0" w:color="auto"/>
        <w:bottom w:val="none" w:sz="0" w:space="0" w:color="auto"/>
        <w:right w:val="none" w:sz="0" w:space="0" w:color="auto"/>
      </w:divBdr>
    </w:div>
    <w:div w:id="2139837733">
      <w:bodyDiv w:val="1"/>
      <w:marLeft w:val="0"/>
      <w:marRight w:val="0"/>
      <w:marTop w:val="0"/>
      <w:marBottom w:val="0"/>
      <w:divBdr>
        <w:top w:val="none" w:sz="0" w:space="0" w:color="auto"/>
        <w:left w:val="none" w:sz="0" w:space="0" w:color="auto"/>
        <w:bottom w:val="none" w:sz="0" w:space="0" w:color="auto"/>
        <w:right w:val="none" w:sz="0" w:space="0" w:color="auto"/>
      </w:divBdr>
    </w:div>
    <w:div w:id="214677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hyperlink" Target="https://www.epa.gov/node/5197"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hud.gov/program_offices/healthy_homes/lbp/hudguidelines"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s://docs.legis.wisconsin.gov/code/admin_code/dhs/110/163/Title"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dhs.wi.gov/lead/" TargetMode="External"/><Relationship Id="rId20" Type="http://schemas.openxmlformats.org/officeDocument/2006/relationships/hyperlink" Target="https://www.hud.gov/sites/documents/LBPH-40.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3.png"/><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epa.gov/lead/lead-based-paint-disclosure-rule-section-1018-title-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2.emf"/><Relationship Id="rId27" Type="http://schemas.openxmlformats.org/officeDocument/2006/relationships/glossaryDocument" Target="glossary/document.xml"/></Relationships>
</file>

<file path=word/_rels/endnotes.xml.rels><?xml version="1.0" encoding="UTF-8" standalone="yes"?>
<Relationships xmlns="http://schemas.openxmlformats.org/package/2006/relationships"><Relationship Id="rId3" Type="http://schemas.openxmlformats.org/officeDocument/2006/relationships/hyperlink" Target="http://www.epa.gov/lead/protect-your-family-lead-your-home-real-estate-disclosure" TargetMode="External"/><Relationship Id="rId2" Type="http://schemas.openxmlformats.org/officeDocument/2006/relationships/hyperlink" Target="https://docs.legis.wisconsin.gov/code/admin_code/dhs/110/163/Title" TargetMode="External"/><Relationship Id="rId1" Type="http://schemas.openxmlformats.org/officeDocument/2006/relationships/hyperlink" Target="http://www.dhs.wisconsin.gov/lead/index.htm" TargetMode="External"/><Relationship Id="rId4" Type="http://schemas.openxmlformats.org/officeDocument/2006/relationships/hyperlink" Target="http://www.hud.gov/sites/documents/LBPH-40.PDF"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74EB3597D5C24671BCD48CD531D9F0E9"/>
        <w:category>
          <w:name w:val="General"/>
          <w:gallery w:val="placeholder"/>
        </w:category>
        <w:types>
          <w:type w:val="bbPlcHdr"/>
        </w:types>
        <w:behaviors>
          <w:behavior w:val="content"/>
        </w:behaviors>
        <w:guid w:val="{75784C90-E28B-43F2-B64C-97E057BE50F6}"/>
      </w:docPartPr>
      <w:docPartBody>
        <w:p w:rsidR="00701D5C" w:rsidRDefault="00422595" w:rsidP="00422595">
          <w:pPr>
            <w:pStyle w:val="74EB3597D5C24671BCD48CD531D9F0E910"/>
          </w:pPr>
          <w:r w:rsidRPr="00BB20A2">
            <w:rPr>
              <w:rStyle w:val="FillableControlChar"/>
            </w:rPr>
            <w:t>Click or tap to enter company name</w:t>
          </w:r>
        </w:p>
      </w:docPartBody>
    </w:docPart>
    <w:docPart>
      <w:docPartPr>
        <w:name w:val="7CE51A8C8E4F478D84A210AD2F6E253E"/>
        <w:category>
          <w:name w:val="General"/>
          <w:gallery w:val="placeholder"/>
        </w:category>
        <w:types>
          <w:type w:val="bbPlcHdr"/>
        </w:types>
        <w:behaviors>
          <w:behavior w:val="content"/>
        </w:behaviors>
        <w:guid w:val="{F089C271-6A71-41E9-9218-E53524E74119}"/>
      </w:docPartPr>
      <w:docPartBody>
        <w:p w:rsidR="00701D5C" w:rsidRDefault="00422595" w:rsidP="00422595">
          <w:pPr>
            <w:pStyle w:val="7CE51A8C8E4F478D84A210AD2F6E253E10"/>
          </w:pPr>
          <w:r w:rsidRPr="00BB20A2">
            <w:rPr>
              <w:rStyle w:val="FillableControlChar"/>
            </w:rPr>
            <w:t>Click or tap to enter company DHS number</w:t>
          </w:r>
        </w:p>
      </w:docPartBody>
    </w:docPart>
    <w:docPart>
      <w:docPartPr>
        <w:name w:val="AA007844B75B41E5B0ADCBF78630AA8B"/>
        <w:category>
          <w:name w:val="General"/>
          <w:gallery w:val="placeholder"/>
        </w:category>
        <w:types>
          <w:type w:val="bbPlcHdr"/>
        </w:types>
        <w:behaviors>
          <w:behavior w:val="content"/>
        </w:behaviors>
        <w:guid w:val="{24C1563A-AFE6-464B-B790-A7AB8657A138}"/>
      </w:docPartPr>
      <w:docPartBody>
        <w:p w:rsidR="00701D5C" w:rsidRDefault="00422595" w:rsidP="00422595">
          <w:pPr>
            <w:pStyle w:val="AA007844B75B41E5B0ADCBF78630AA8B10"/>
          </w:pPr>
          <w:r w:rsidRPr="00BB20A2">
            <w:rPr>
              <w:rStyle w:val="FillableControlChar"/>
            </w:rPr>
            <w:t>Click or tap to enter street address</w:t>
          </w:r>
        </w:p>
      </w:docPartBody>
    </w:docPart>
    <w:docPart>
      <w:docPartPr>
        <w:name w:val="08E0390DBD624A3C9A1FFBC3AEC31D14"/>
        <w:category>
          <w:name w:val="General"/>
          <w:gallery w:val="placeholder"/>
        </w:category>
        <w:types>
          <w:type w:val="bbPlcHdr"/>
        </w:types>
        <w:behaviors>
          <w:behavior w:val="content"/>
        </w:behaviors>
        <w:guid w:val="{182DED2C-1FAA-4BF9-AC2F-78A046279987}"/>
      </w:docPartPr>
      <w:docPartBody>
        <w:p w:rsidR="00701D5C" w:rsidRDefault="00422595" w:rsidP="00422595">
          <w:pPr>
            <w:pStyle w:val="08E0390DBD624A3C9A1FFBC3AEC31D1410"/>
          </w:pPr>
          <w:r w:rsidRPr="00BB20A2">
            <w:rPr>
              <w:rStyle w:val="FillableControlChar"/>
            </w:rPr>
            <w:t>Click or tap to enter city</w:t>
          </w:r>
        </w:p>
      </w:docPartBody>
    </w:docPart>
    <w:docPart>
      <w:docPartPr>
        <w:name w:val="ECA3C1D2ADE84229AF38BD10275822CE"/>
        <w:category>
          <w:name w:val="General"/>
          <w:gallery w:val="placeholder"/>
        </w:category>
        <w:types>
          <w:type w:val="bbPlcHdr"/>
        </w:types>
        <w:behaviors>
          <w:behavior w:val="content"/>
        </w:behaviors>
        <w:guid w:val="{5CB181AC-822F-4418-B426-9DF65CDBE5BE}"/>
      </w:docPartPr>
      <w:docPartBody>
        <w:p w:rsidR="00701D5C" w:rsidRDefault="00422595" w:rsidP="00422595">
          <w:pPr>
            <w:pStyle w:val="ECA3C1D2ADE84229AF38BD10275822CE10"/>
          </w:pPr>
          <w:r w:rsidRPr="00BB20A2">
            <w:rPr>
              <w:rStyle w:val="FillableControlChar"/>
            </w:rPr>
            <w:t>Click or tap to enter phone number</w:t>
          </w:r>
        </w:p>
      </w:docPartBody>
    </w:docPart>
    <w:docPart>
      <w:docPartPr>
        <w:name w:val="95A42362971F4DF2B344D69B0812D01A"/>
        <w:category>
          <w:name w:val="General"/>
          <w:gallery w:val="placeholder"/>
        </w:category>
        <w:types>
          <w:type w:val="bbPlcHdr"/>
        </w:types>
        <w:behaviors>
          <w:behavior w:val="content"/>
        </w:behaviors>
        <w:guid w:val="{B0FFB80E-3A40-466C-8455-437E9DE0845A}"/>
      </w:docPartPr>
      <w:docPartBody>
        <w:p w:rsidR="00130054" w:rsidRDefault="00422595" w:rsidP="00422595">
          <w:pPr>
            <w:pStyle w:val="95A42362971F4DF2B344D69B0812D01A10"/>
          </w:pPr>
          <w:r w:rsidRPr="00BB20A2">
            <w:rPr>
              <w:rStyle w:val="FillableControlChar"/>
            </w:rPr>
            <w:t>Click or tap to enter zip code</w:t>
          </w:r>
        </w:p>
      </w:docPartBody>
    </w:docPart>
    <w:docPart>
      <w:docPartPr>
        <w:name w:val="71CD5AB233724710B4FE117B67A7A062"/>
        <w:category>
          <w:name w:val="General"/>
          <w:gallery w:val="placeholder"/>
        </w:category>
        <w:types>
          <w:type w:val="bbPlcHdr"/>
        </w:types>
        <w:behaviors>
          <w:behavior w:val="content"/>
        </w:behaviors>
        <w:guid w:val="{D272E23D-BD4F-4ECF-A803-BDB1919C6A89}"/>
      </w:docPartPr>
      <w:docPartBody>
        <w:p w:rsidR="001E4ED4" w:rsidRDefault="00C77552" w:rsidP="00C77552">
          <w:pPr>
            <w:pStyle w:val="71CD5AB233724710B4FE117B67A7A062"/>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B65225D512D148C0BF90BA722313D61F"/>
        <w:category>
          <w:name w:val="General"/>
          <w:gallery w:val="placeholder"/>
        </w:category>
        <w:types>
          <w:type w:val="bbPlcHdr"/>
        </w:types>
        <w:behaviors>
          <w:behavior w:val="content"/>
        </w:behaviors>
        <w:guid w:val="{A507E815-ACB6-44B3-89F5-BDBEC26BC147}"/>
      </w:docPartPr>
      <w:docPartBody>
        <w:p w:rsidR="001E4ED4" w:rsidRDefault="00C77552" w:rsidP="00C77552">
          <w:pPr>
            <w:pStyle w:val="B65225D512D148C0BF90BA722313D61F"/>
          </w:pPr>
          <w:r w:rsidRPr="00660D3F">
            <w:rPr>
              <w:rStyle w:val="PlaceholderText"/>
            </w:rPr>
            <w:t>Enter any content that you want to repeat, including other content controls. You can also insert this control around table rows in order to repeat parts of a table.</w:t>
          </w:r>
        </w:p>
      </w:docPartBody>
    </w:docPart>
    <w:docPart>
      <w:docPartPr>
        <w:name w:val="86800B68453F456F83CFD3E04BAFAD0F"/>
        <w:category>
          <w:name w:val="General"/>
          <w:gallery w:val="placeholder"/>
        </w:category>
        <w:types>
          <w:type w:val="bbPlcHdr"/>
        </w:types>
        <w:behaviors>
          <w:behavior w:val="content"/>
        </w:behaviors>
        <w:guid w:val="{285BA73D-6F19-4300-826C-125205484F3B}"/>
      </w:docPartPr>
      <w:docPartBody>
        <w:p w:rsidR="008F78F3" w:rsidRDefault="00422595" w:rsidP="00422595">
          <w:pPr>
            <w:pStyle w:val="86800B68453F456F83CFD3E04BAFAD0F10"/>
          </w:pPr>
          <w:r w:rsidRPr="00BB7404">
            <w:rPr>
              <w:rFonts w:eastAsia="Corbel" w:cs="Tahoma"/>
              <w:shd w:val="clear" w:color="auto" w:fill="FFED69"/>
            </w:rPr>
            <w:t>Click or tap to enter name</w:t>
          </w:r>
        </w:p>
      </w:docPartBody>
    </w:docPart>
    <w:docPart>
      <w:docPartPr>
        <w:name w:val="DefaultPlaceholder_-1854013438"/>
        <w:category>
          <w:name w:val="General"/>
          <w:gallery w:val="placeholder"/>
        </w:category>
        <w:types>
          <w:type w:val="bbPlcHdr"/>
        </w:types>
        <w:behaviors>
          <w:behavior w:val="content"/>
        </w:behaviors>
        <w:guid w:val="{58BFF6F9-824C-4D61-B70F-CF66ACB48D0D}"/>
      </w:docPartPr>
      <w:docPartBody>
        <w:p w:rsidR="008F78F3" w:rsidRDefault="006C75B7">
          <w:r w:rsidRPr="00A13139">
            <w:rPr>
              <w:rStyle w:val="PlaceholderText"/>
            </w:rPr>
            <w:t>Choose an item.</w:t>
          </w:r>
        </w:p>
      </w:docPartBody>
    </w:docPart>
    <w:docPart>
      <w:docPartPr>
        <w:name w:val="9CA68B05048945CAA0435F9806629006"/>
        <w:category>
          <w:name w:val="General"/>
          <w:gallery w:val="placeholder"/>
        </w:category>
        <w:types>
          <w:type w:val="bbPlcHdr"/>
        </w:types>
        <w:behaviors>
          <w:behavior w:val="content"/>
        </w:behaviors>
        <w:guid w:val="{0F5E065F-5376-4E39-94E2-9F27DF1D7CAD}"/>
      </w:docPartPr>
      <w:docPartBody>
        <w:p w:rsidR="008F78F3" w:rsidRDefault="006C75B7" w:rsidP="006C75B7">
          <w:pPr>
            <w:pStyle w:val="9CA68B05048945CAA0435F9806629006"/>
          </w:pPr>
          <w:r>
            <w:rPr>
              <w:rStyle w:val="PlaceholderText"/>
            </w:rPr>
            <w:t>(select reason for investigations)</w:t>
          </w:r>
        </w:p>
      </w:docPartBody>
    </w:docPart>
    <w:docPart>
      <w:docPartPr>
        <w:name w:val="3D4FDD3EE84045A3BB3EE27E658061DA"/>
        <w:category>
          <w:name w:val="General"/>
          <w:gallery w:val="placeholder"/>
        </w:category>
        <w:types>
          <w:type w:val="bbPlcHdr"/>
        </w:types>
        <w:behaviors>
          <w:behavior w:val="content"/>
        </w:behaviors>
        <w:guid w:val="{3C070D3D-6526-4BA1-AA4D-0A212D2C4413}"/>
      </w:docPartPr>
      <w:docPartBody>
        <w:p w:rsidR="008F78F3" w:rsidRDefault="006C75B7" w:rsidP="006C75B7">
          <w:pPr>
            <w:pStyle w:val="3D4FDD3EE84045A3BB3EE27E658061DA"/>
          </w:pPr>
          <w:r w:rsidRPr="00A13139">
            <w:rPr>
              <w:rStyle w:val="PlaceholderText"/>
            </w:rPr>
            <w:t>Choose an item.</w:t>
          </w:r>
        </w:p>
      </w:docPartBody>
    </w:docPart>
    <w:docPart>
      <w:docPartPr>
        <w:name w:val="876E0DFE48B045CA9E4BD9688A9B873F"/>
        <w:category>
          <w:name w:val="General"/>
          <w:gallery w:val="placeholder"/>
        </w:category>
        <w:types>
          <w:type w:val="bbPlcHdr"/>
        </w:types>
        <w:behaviors>
          <w:behavior w:val="content"/>
        </w:behaviors>
        <w:guid w:val="{F878A57F-5D39-45BD-A52A-E7B29B7B559D}"/>
      </w:docPartPr>
      <w:docPartBody>
        <w:p w:rsidR="008F78F3" w:rsidRDefault="00422595" w:rsidP="00422595">
          <w:pPr>
            <w:pStyle w:val="876E0DFE48B045CA9E4BD9688A9B873F10"/>
          </w:pPr>
          <w:r w:rsidRPr="00A74682">
            <w:rPr>
              <w:rStyle w:val="FillableControlChar"/>
            </w:rPr>
            <w:t>LAS</w:t>
          </w:r>
          <w:r>
            <w:rPr>
              <w:rStyle w:val="FillableControlChar"/>
            </w:rPr>
            <w:t xml:space="preserve"> or </w:t>
          </w:r>
          <w:r w:rsidRPr="00A74682">
            <w:rPr>
              <w:rStyle w:val="FillableControlChar"/>
            </w:rPr>
            <w:t>LSR</w:t>
          </w:r>
        </w:p>
      </w:docPartBody>
    </w:docPart>
    <w:docPart>
      <w:docPartPr>
        <w:name w:val="455269DCCE4E4B3FB3A509DD5BCE5344"/>
        <w:category>
          <w:name w:val="General"/>
          <w:gallery w:val="placeholder"/>
        </w:category>
        <w:types>
          <w:type w:val="bbPlcHdr"/>
        </w:types>
        <w:behaviors>
          <w:behavior w:val="content"/>
        </w:behaviors>
        <w:guid w:val="{7F4E2AEC-6BCB-4CDF-89B0-1285E54224DB}"/>
      </w:docPartPr>
      <w:docPartBody>
        <w:p w:rsidR="00090DF3" w:rsidRDefault="00422595" w:rsidP="00422595">
          <w:pPr>
            <w:pStyle w:val="455269DCCE4E4B3FB3A509DD5BCE534410"/>
          </w:pPr>
          <w:r w:rsidRPr="00BB20A2">
            <w:rPr>
              <w:rStyle w:val="FillableControlChar"/>
            </w:rPr>
            <w:t>Click or tap to enter room equivalent</w:t>
          </w:r>
        </w:p>
      </w:docPartBody>
    </w:docPart>
    <w:docPart>
      <w:docPartPr>
        <w:name w:val="8721A1AFE29D440798CFB1BC31C54426"/>
        <w:category>
          <w:name w:val="General"/>
          <w:gallery w:val="placeholder"/>
        </w:category>
        <w:types>
          <w:type w:val="bbPlcHdr"/>
        </w:types>
        <w:behaviors>
          <w:behavior w:val="content"/>
        </w:behaviors>
        <w:guid w:val="{8005D15B-BD4C-40C8-8E5F-551E70CD0589}"/>
      </w:docPartPr>
      <w:docPartBody>
        <w:p w:rsidR="00090DF3" w:rsidRDefault="00422595" w:rsidP="00422595">
          <w:pPr>
            <w:pStyle w:val="8721A1AFE29D440798CFB1BC31C5442610"/>
          </w:pPr>
          <w:r w:rsidRPr="00105CC0">
            <w:rPr>
              <w:rStyle w:val="FillableControlChar"/>
            </w:rPr>
            <w:t>Select pass/fail</w:t>
          </w:r>
        </w:p>
      </w:docPartBody>
    </w:docPart>
    <w:docPart>
      <w:docPartPr>
        <w:name w:val="8A800471E483469F82DE633C9E4EE777"/>
        <w:category>
          <w:name w:val="General"/>
          <w:gallery w:val="placeholder"/>
        </w:category>
        <w:types>
          <w:type w:val="bbPlcHdr"/>
        </w:types>
        <w:behaviors>
          <w:behavior w:val="content"/>
        </w:behaviors>
        <w:guid w:val="{9339E2E5-7B82-4B6D-82F6-5993F48B5DE8}"/>
      </w:docPartPr>
      <w:docPartBody>
        <w:p w:rsidR="00F84E00" w:rsidRDefault="00422595" w:rsidP="00422595">
          <w:pPr>
            <w:pStyle w:val="8A800471E483469F82DE633C9E4EE77710"/>
          </w:pPr>
          <w:r w:rsidRPr="00BB20A2">
            <w:rPr>
              <w:rStyle w:val="FillableControlChar"/>
            </w:rPr>
            <w:t>Click or tap to enter phone number</w:t>
          </w:r>
        </w:p>
      </w:docPartBody>
    </w:docPart>
    <w:docPart>
      <w:docPartPr>
        <w:name w:val="F3D2462D61FE4CFCA910A88EFB898746"/>
        <w:category>
          <w:name w:val="General"/>
          <w:gallery w:val="placeholder"/>
        </w:category>
        <w:types>
          <w:type w:val="bbPlcHdr"/>
        </w:types>
        <w:behaviors>
          <w:behavior w:val="content"/>
        </w:behaviors>
        <w:guid w:val="{068BEB63-30AB-4395-B7CD-58F8ED7DE377}"/>
      </w:docPartPr>
      <w:docPartBody>
        <w:p w:rsidR="00F84E00" w:rsidRDefault="00422595" w:rsidP="00422595">
          <w:pPr>
            <w:pStyle w:val="F3D2462D61FE4CFCA910A88EFB89874610"/>
          </w:pPr>
          <w:r w:rsidRPr="00BB20A2">
            <w:rPr>
              <w:rStyle w:val="FillableControlChar"/>
            </w:rPr>
            <w:t xml:space="preserve">Click or tap to </w:t>
          </w:r>
          <w:r>
            <w:rPr>
              <w:rStyle w:val="FillableControlChar"/>
            </w:rPr>
            <w:t>describe the scope of work</w:t>
          </w:r>
        </w:p>
      </w:docPartBody>
    </w:docPart>
    <w:docPart>
      <w:docPartPr>
        <w:name w:val="0B28168A7A0B459A9067B21FD2D2DF56"/>
        <w:category>
          <w:name w:val="General"/>
          <w:gallery w:val="placeholder"/>
        </w:category>
        <w:types>
          <w:type w:val="bbPlcHdr"/>
        </w:types>
        <w:behaviors>
          <w:behavior w:val="content"/>
        </w:behaviors>
        <w:guid w:val="{A01EAA95-1F94-4928-9D37-AB2B28A7CCD6}"/>
      </w:docPartPr>
      <w:docPartBody>
        <w:p w:rsidR="00F84E00" w:rsidRDefault="00422595" w:rsidP="00422595">
          <w:pPr>
            <w:pStyle w:val="0B28168A7A0B459A9067B21FD2D2DF5610"/>
          </w:pPr>
          <w:r>
            <w:rPr>
              <w:rStyle w:val="FillableControlChar"/>
            </w:rPr>
            <w:t>Click or tap to describe the type and location of containment</w:t>
          </w:r>
        </w:p>
      </w:docPartBody>
    </w:docPart>
    <w:docPart>
      <w:docPartPr>
        <w:name w:val="747A372B8B7E4C9DAE93658C30F61684"/>
        <w:category>
          <w:name w:val="General"/>
          <w:gallery w:val="placeholder"/>
        </w:category>
        <w:types>
          <w:type w:val="bbPlcHdr"/>
        </w:types>
        <w:behaviors>
          <w:behavior w:val="content"/>
        </w:behaviors>
        <w:guid w:val="{5F12782E-B351-413A-B5EA-C5133906A3F3}"/>
      </w:docPartPr>
      <w:docPartBody>
        <w:p w:rsidR="00F84E00" w:rsidRDefault="00422595" w:rsidP="00422595">
          <w:pPr>
            <w:pStyle w:val="747A372B8B7E4C9DAE93658C30F6168410"/>
          </w:pPr>
          <w:r w:rsidRPr="00D9715F">
            <w:rPr>
              <w:rStyle w:val="FillableControlChar"/>
            </w:rPr>
            <w:t>Click or tap to select start date</w:t>
          </w:r>
        </w:p>
      </w:docPartBody>
    </w:docPart>
    <w:docPart>
      <w:docPartPr>
        <w:name w:val="93C3C8883FB94D959A43F89C2A6B632F"/>
        <w:category>
          <w:name w:val="General"/>
          <w:gallery w:val="placeholder"/>
        </w:category>
        <w:types>
          <w:type w:val="bbPlcHdr"/>
        </w:types>
        <w:behaviors>
          <w:behavior w:val="content"/>
        </w:behaviors>
        <w:guid w:val="{27717DF4-68BA-4F00-82C4-660E11BB749C}"/>
      </w:docPartPr>
      <w:docPartBody>
        <w:p w:rsidR="00F84E00" w:rsidRDefault="00422595" w:rsidP="00422595">
          <w:pPr>
            <w:pStyle w:val="93C3C8883FB94D959A43F89C2A6B632F10"/>
          </w:pPr>
          <w:r w:rsidRPr="00D9715F">
            <w:rPr>
              <w:rStyle w:val="FillableControlChar"/>
            </w:rPr>
            <w:t>Click or tap to select end date</w:t>
          </w:r>
        </w:p>
      </w:docPartBody>
    </w:docPart>
    <w:docPart>
      <w:docPartPr>
        <w:name w:val="89A4D88E8D6349448866F9793C324B10"/>
        <w:category>
          <w:name w:val="General"/>
          <w:gallery w:val="placeholder"/>
        </w:category>
        <w:types>
          <w:type w:val="bbPlcHdr"/>
        </w:types>
        <w:behaviors>
          <w:behavior w:val="content"/>
        </w:behaviors>
        <w:guid w:val="{ED75A2CA-19E5-4A32-8353-285802F0071D}"/>
      </w:docPartPr>
      <w:docPartBody>
        <w:p w:rsidR="00F84E00" w:rsidRDefault="00422595" w:rsidP="00422595">
          <w:pPr>
            <w:pStyle w:val="89A4D88E8D6349448866F9793C324B1010"/>
          </w:pPr>
          <w:r w:rsidRPr="00BB20A2">
            <w:rPr>
              <w:rStyle w:val="FillableControlChar"/>
            </w:rPr>
            <w:t xml:space="preserve">Click or tap to enter </w:t>
          </w:r>
          <w:r>
            <w:rPr>
              <w:rStyle w:val="FillableControlChar"/>
            </w:rPr>
            <w:t>sample #</w:t>
          </w:r>
        </w:p>
      </w:docPartBody>
    </w:docPart>
    <w:docPart>
      <w:docPartPr>
        <w:name w:val="21F93563169D4CD7981CDE5C9E138826"/>
        <w:category>
          <w:name w:val="General"/>
          <w:gallery w:val="placeholder"/>
        </w:category>
        <w:types>
          <w:type w:val="bbPlcHdr"/>
        </w:types>
        <w:behaviors>
          <w:behavior w:val="content"/>
        </w:behaviors>
        <w:guid w:val="{2A6B880C-0583-483A-9993-E35B618E62C9}"/>
      </w:docPartPr>
      <w:docPartBody>
        <w:p w:rsidR="00F84E00" w:rsidRDefault="00422595" w:rsidP="00422595">
          <w:pPr>
            <w:pStyle w:val="21F93563169D4CD7981CDE5C9E13882610"/>
          </w:pPr>
          <w:r w:rsidRPr="00BB20A2">
            <w:rPr>
              <w:rStyle w:val="FillableControlChar"/>
            </w:rPr>
            <w:t xml:space="preserve">Click or tap to enter </w:t>
          </w:r>
          <w:r>
            <w:rPr>
              <w:rStyle w:val="FillableControlChar"/>
            </w:rPr>
            <w:t>sample #</w:t>
          </w:r>
        </w:p>
      </w:docPartBody>
    </w:docPart>
    <w:docPart>
      <w:docPartPr>
        <w:name w:val="CA89B91126B5461D87F31FC9BF875164"/>
        <w:category>
          <w:name w:val="General"/>
          <w:gallery w:val="placeholder"/>
        </w:category>
        <w:types>
          <w:type w:val="bbPlcHdr"/>
        </w:types>
        <w:behaviors>
          <w:behavior w:val="content"/>
        </w:behaviors>
        <w:guid w:val="{4CA7C52B-3DBD-46DC-AA49-3C82ADBCAE19}"/>
      </w:docPartPr>
      <w:docPartBody>
        <w:p w:rsidR="00F84E00" w:rsidRDefault="00422595" w:rsidP="00422595">
          <w:pPr>
            <w:pStyle w:val="CA89B91126B5461D87F31FC9BF87516410"/>
          </w:pPr>
          <w:r w:rsidRPr="00BB20A2">
            <w:rPr>
              <w:rStyle w:val="FillableControlChar"/>
            </w:rPr>
            <w:t xml:space="preserve">Click or tap to enter </w:t>
          </w:r>
          <w:r>
            <w:rPr>
              <w:rStyle w:val="FillableControlChar"/>
            </w:rPr>
            <w:t>value</w:t>
          </w:r>
        </w:p>
      </w:docPartBody>
    </w:docPart>
    <w:docPart>
      <w:docPartPr>
        <w:name w:val="FB3AE8CDF5024E01B146C984EC4B51C8"/>
        <w:category>
          <w:name w:val="General"/>
          <w:gallery w:val="placeholder"/>
        </w:category>
        <w:types>
          <w:type w:val="bbPlcHdr"/>
        </w:types>
        <w:behaviors>
          <w:behavior w:val="content"/>
        </w:behaviors>
        <w:guid w:val="{5146C36F-F82D-4A35-A76E-342D2DEDA7DE}"/>
      </w:docPartPr>
      <w:docPartBody>
        <w:p w:rsidR="00F84E00" w:rsidRDefault="00422595" w:rsidP="00422595">
          <w:pPr>
            <w:pStyle w:val="FB3AE8CDF5024E01B146C984EC4B51C810"/>
          </w:pPr>
          <w:r w:rsidRPr="00BB20A2">
            <w:rPr>
              <w:rStyle w:val="FillableControlChar"/>
            </w:rPr>
            <w:t xml:space="preserve">Click or tap to enter </w:t>
          </w:r>
          <w:r>
            <w:rPr>
              <w:rStyle w:val="FillableControlChar"/>
            </w:rPr>
            <w:t>value</w:t>
          </w:r>
        </w:p>
      </w:docPartBody>
    </w:docPart>
    <w:docPart>
      <w:docPartPr>
        <w:name w:val="F94094BF13E5451E84C425005258C093"/>
        <w:category>
          <w:name w:val="General"/>
          <w:gallery w:val="placeholder"/>
        </w:category>
        <w:types>
          <w:type w:val="bbPlcHdr"/>
        </w:types>
        <w:behaviors>
          <w:behavior w:val="content"/>
        </w:behaviors>
        <w:guid w:val="{F8516F25-C4C7-4E62-A237-74A1B2D0AEDC}"/>
      </w:docPartPr>
      <w:docPartBody>
        <w:p w:rsidR="00F84E00" w:rsidRDefault="00422595" w:rsidP="00422595">
          <w:pPr>
            <w:pStyle w:val="F94094BF13E5451E84C425005258C09310"/>
          </w:pPr>
          <w:r w:rsidRPr="00BB20A2">
            <w:rPr>
              <w:rStyle w:val="FillableControlChar"/>
            </w:rPr>
            <w:t xml:space="preserve">Click or tap to enter </w:t>
          </w:r>
          <w:r>
            <w:rPr>
              <w:rStyle w:val="FillableControlChar"/>
            </w:rPr>
            <w:t>sample #</w:t>
          </w:r>
        </w:p>
      </w:docPartBody>
    </w:docPart>
    <w:docPart>
      <w:docPartPr>
        <w:name w:val="B8A57B9E1CEC402E810A9409AB435932"/>
        <w:category>
          <w:name w:val="General"/>
          <w:gallery w:val="placeholder"/>
        </w:category>
        <w:types>
          <w:type w:val="bbPlcHdr"/>
        </w:types>
        <w:behaviors>
          <w:behavior w:val="content"/>
        </w:behaviors>
        <w:guid w:val="{2034D706-AC0C-4BAF-A3A0-6D72C1094E66}"/>
      </w:docPartPr>
      <w:docPartBody>
        <w:p w:rsidR="00F84E00" w:rsidRDefault="00422595" w:rsidP="00422595">
          <w:pPr>
            <w:pStyle w:val="B8A57B9E1CEC402E810A9409AB43593210"/>
          </w:pPr>
          <w:r w:rsidRPr="00BB20A2">
            <w:rPr>
              <w:rStyle w:val="FillableControlChar"/>
            </w:rPr>
            <w:t>Click or tap to enter room equivalent</w:t>
          </w:r>
        </w:p>
      </w:docPartBody>
    </w:docPart>
    <w:docPart>
      <w:docPartPr>
        <w:name w:val="3405F4BF32854D29B41192ED573AE825"/>
        <w:category>
          <w:name w:val="General"/>
          <w:gallery w:val="placeholder"/>
        </w:category>
        <w:types>
          <w:type w:val="bbPlcHdr"/>
        </w:types>
        <w:behaviors>
          <w:behavior w:val="content"/>
        </w:behaviors>
        <w:guid w:val="{F7D91D27-0E44-45AB-BCDD-487D7ABFC552}"/>
      </w:docPartPr>
      <w:docPartBody>
        <w:p w:rsidR="00F84E00" w:rsidRDefault="00422595" w:rsidP="00422595">
          <w:pPr>
            <w:pStyle w:val="3405F4BF32854D29B41192ED573AE82510"/>
          </w:pPr>
          <w:r w:rsidRPr="00BB20A2">
            <w:rPr>
              <w:rStyle w:val="FillableControlChar"/>
            </w:rPr>
            <w:t xml:space="preserve">Click or tap to enter </w:t>
          </w:r>
          <w:r>
            <w:rPr>
              <w:rStyle w:val="FillableControlChar"/>
            </w:rPr>
            <w:t>value</w:t>
          </w:r>
        </w:p>
      </w:docPartBody>
    </w:docPart>
    <w:docPart>
      <w:docPartPr>
        <w:name w:val="884A3D277F284A019611E9E62C783771"/>
        <w:category>
          <w:name w:val="General"/>
          <w:gallery w:val="placeholder"/>
        </w:category>
        <w:types>
          <w:type w:val="bbPlcHdr"/>
        </w:types>
        <w:behaviors>
          <w:behavior w:val="content"/>
        </w:behaviors>
        <w:guid w:val="{33CF6FBF-A5F7-408C-8516-1E5D959D166B}"/>
      </w:docPartPr>
      <w:docPartBody>
        <w:p w:rsidR="00F84E00" w:rsidRDefault="00422595" w:rsidP="00422595">
          <w:pPr>
            <w:pStyle w:val="884A3D277F284A019611E9E62C78377110"/>
          </w:pPr>
          <w:r w:rsidRPr="00832255">
            <w:rPr>
              <w:rStyle w:val="FillableControlChar"/>
            </w:rPr>
            <w:t>Select pass/fail</w:t>
          </w:r>
        </w:p>
      </w:docPartBody>
    </w:docPart>
    <w:docPart>
      <w:docPartPr>
        <w:name w:val="9627134FB8DB41C986DB840FB9FBE5C2"/>
        <w:category>
          <w:name w:val="General"/>
          <w:gallery w:val="placeholder"/>
        </w:category>
        <w:types>
          <w:type w:val="bbPlcHdr"/>
        </w:types>
        <w:behaviors>
          <w:behavior w:val="content"/>
        </w:behaviors>
        <w:guid w:val="{B678B6FA-7516-405E-8A3D-7831617D3803}"/>
      </w:docPartPr>
      <w:docPartBody>
        <w:p w:rsidR="00F84E00" w:rsidRDefault="00422595" w:rsidP="00422595">
          <w:pPr>
            <w:pStyle w:val="9627134FB8DB41C986DB840FB9FBE5C210"/>
          </w:pPr>
          <w:r w:rsidRPr="00BB20A2">
            <w:rPr>
              <w:rStyle w:val="FillableControlChar"/>
            </w:rPr>
            <w:t xml:space="preserve">Click or tap to enter </w:t>
          </w:r>
          <w:r>
            <w:rPr>
              <w:rStyle w:val="FillableControlChar"/>
            </w:rPr>
            <w:t>sample #</w:t>
          </w:r>
        </w:p>
      </w:docPartBody>
    </w:docPart>
    <w:docPart>
      <w:docPartPr>
        <w:name w:val="360E36DF5BD24862BE39DC623A0F28EB"/>
        <w:category>
          <w:name w:val="General"/>
          <w:gallery w:val="placeholder"/>
        </w:category>
        <w:types>
          <w:type w:val="bbPlcHdr"/>
        </w:types>
        <w:behaviors>
          <w:behavior w:val="content"/>
        </w:behaviors>
        <w:guid w:val="{867D7636-7678-4C9D-AF94-FB9EBA529A7C}"/>
      </w:docPartPr>
      <w:docPartBody>
        <w:p w:rsidR="00F84E00" w:rsidRDefault="00422595" w:rsidP="00422595">
          <w:pPr>
            <w:pStyle w:val="360E36DF5BD24862BE39DC623A0F28EB10"/>
          </w:pPr>
          <w:r w:rsidRPr="00BB20A2">
            <w:rPr>
              <w:rStyle w:val="FillableControlChar"/>
            </w:rPr>
            <w:t>Click or tap to enter room equivalent</w:t>
          </w:r>
        </w:p>
      </w:docPartBody>
    </w:docPart>
    <w:docPart>
      <w:docPartPr>
        <w:name w:val="90C78618944741F992CA5BAE4871355A"/>
        <w:category>
          <w:name w:val="General"/>
          <w:gallery w:val="placeholder"/>
        </w:category>
        <w:types>
          <w:type w:val="bbPlcHdr"/>
        </w:types>
        <w:behaviors>
          <w:behavior w:val="content"/>
        </w:behaviors>
        <w:guid w:val="{091F84BA-6735-4423-930C-851A6F0C92C4}"/>
      </w:docPartPr>
      <w:docPartBody>
        <w:p w:rsidR="00F84E00" w:rsidRDefault="00422595" w:rsidP="00422595">
          <w:pPr>
            <w:pStyle w:val="90C78618944741F992CA5BAE4871355A10"/>
          </w:pPr>
          <w:r w:rsidRPr="00BB20A2">
            <w:rPr>
              <w:rStyle w:val="FillableControlChar"/>
            </w:rPr>
            <w:t xml:space="preserve">Click or tap to enter </w:t>
          </w:r>
          <w:r>
            <w:rPr>
              <w:rStyle w:val="FillableControlChar"/>
            </w:rPr>
            <w:t>value</w:t>
          </w:r>
        </w:p>
      </w:docPartBody>
    </w:docPart>
    <w:docPart>
      <w:docPartPr>
        <w:name w:val="EF3DEFB6CB93484783006ADDF245F839"/>
        <w:category>
          <w:name w:val="General"/>
          <w:gallery w:val="placeholder"/>
        </w:category>
        <w:types>
          <w:type w:val="bbPlcHdr"/>
        </w:types>
        <w:behaviors>
          <w:behavior w:val="content"/>
        </w:behaviors>
        <w:guid w:val="{D6B5F260-8794-4E67-A007-7605E469101B}"/>
      </w:docPartPr>
      <w:docPartBody>
        <w:p w:rsidR="00F84E00" w:rsidRDefault="00422595" w:rsidP="00422595">
          <w:pPr>
            <w:pStyle w:val="EF3DEFB6CB93484783006ADDF245F83910"/>
          </w:pPr>
          <w:r w:rsidRPr="00832255">
            <w:rPr>
              <w:rStyle w:val="FillableControlChar"/>
            </w:rPr>
            <w:t>Select pass/fail</w:t>
          </w:r>
        </w:p>
      </w:docPartBody>
    </w:docPart>
    <w:docPart>
      <w:docPartPr>
        <w:name w:val="F0B1E6DB251C47A3B2CD53D1E969C170"/>
        <w:category>
          <w:name w:val="General"/>
          <w:gallery w:val="placeholder"/>
        </w:category>
        <w:types>
          <w:type w:val="bbPlcHdr"/>
        </w:types>
        <w:behaviors>
          <w:behavior w:val="content"/>
        </w:behaviors>
        <w:guid w:val="{518B5302-1B37-4A28-80F8-B4FCBF295CEE}"/>
      </w:docPartPr>
      <w:docPartBody>
        <w:p w:rsidR="00F84E00" w:rsidRDefault="00422595" w:rsidP="00422595">
          <w:pPr>
            <w:pStyle w:val="F0B1E6DB251C47A3B2CD53D1E969C17010"/>
          </w:pPr>
          <w:r w:rsidRPr="00BB20A2">
            <w:rPr>
              <w:rStyle w:val="FillableControlChar"/>
            </w:rPr>
            <w:t xml:space="preserve">Click or tap to enter </w:t>
          </w:r>
          <w:r>
            <w:rPr>
              <w:rStyle w:val="FillableControlChar"/>
            </w:rPr>
            <w:t>sample #</w:t>
          </w:r>
        </w:p>
      </w:docPartBody>
    </w:docPart>
    <w:docPart>
      <w:docPartPr>
        <w:name w:val="8615605CC6C943D993E589DD246D0344"/>
        <w:category>
          <w:name w:val="General"/>
          <w:gallery w:val="placeholder"/>
        </w:category>
        <w:types>
          <w:type w:val="bbPlcHdr"/>
        </w:types>
        <w:behaviors>
          <w:behavior w:val="content"/>
        </w:behaviors>
        <w:guid w:val="{F21D295F-2ABA-4E27-B702-2DAB4F8C7D6C}"/>
      </w:docPartPr>
      <w:docPartBody>
        <w:p w:rsidR="00F84E00" w:rsidRDefault="00422595" w:rsidP="00422595">
          <w:pPr>
            <w:pStyle w:val="8615605CC6C943D993E589DD246D034410"/>
          </w:pPr>
          <w:r w:rsidRPr="00BB20A2">
            <w:rPr>
              <w:rStyle w:val="FillableControlChar"/>
            </w:rPr>
            <w:t>Click or tap to enter room equivalent</w:t>
          </w:r>
        </w:p>
      </w:docPartBody>
    </w:docPart>
    <w:docPart>
      <w:docPartPr>
        <w:name w:val="2F4C853A30BC4EF9B5E7D01B6D5AA031"/>
        <w:category>
          <w:name w:val="General"/>
          <w:gallery w:val="placeholder"/>
        </w:category>
        <w:types>
          <w:type w:val="bbPlcHdr"/>
        </w:types>
        <w:behaviors>
          <w:behavior w:val="content"/>
        </w:behaviors>
        <w:guid w:val="{7374AA0F-E340-4995-8CB7-A56AE2E0699B}"/>
      </w:docPartPr>
      <w:docPartBody>
        <w:p w:rsidR="00F84E00" w:rsidRDefault="00422595" w:rsidP="00422595">
          <w:pPr>
            <w:pStyle w:val="2F4C853A30BC4EF9B5E7D01B6D5AA03110"/>
          </w:pPr>
          <w:r w:rsidRPr="00BB20A2">
            <w:rPr>
              <w:rStyle w:val="FillableControlChar"/>
            </w:rPr>
            <w:t xml:space="preserve">Click or tap to enter </w:t>
          </w:r>
          <w:r>
            <w:rPr>
              <w:rStyle w:val="FillableControlChar"/>
            </w:rPr>
            <w:t>value</w:t>
          </w:r>
        </w:p>
      </w:docPartBody>
    </w:docPart>
    <w:docPart>
      <w:docPartPr>
        <w:name w:val="BF96EFA817B74819ADBDE04BDE1C498C"/>
        <w:category>
          <w:name w:val="General"/>
          <w:gallery w:val="placeholder"/>
        </w:category>
        <w:types>
          <w:type w:val="bbPlcHdr"/>
        </w:types>
        <w:behaviors>
          <w:behavior w:val="content"/>
        </w:behaviors>
        <w:guid w:val="{69946229-E862-4F8E-8135-30E73964D579}"/>
      </w:docPartPr>
      <w:docPartBody>
        <w:p w:rsidR="00F84E00" w:rsidRDefault="00422595" w:rsidP="00422595">
          <w:pPr>
            <w:pStyle w:val="BF96EFA817B74819ADBDE04BDE1C498C10"/>
          </w:pPr>
          <w:r w:rsidRPr="00832255">
            <w:rPr>
              <w:rStyle w:val="FillableControlChar"/>
            </w:rPr>
            <w:t>Select pass/fail</w:t>
          </w:r>
        </w:p>
      </w:docPartBody>
    </w:docPart>
    <w:docPart>
      <w:docPartPr>
        <w:name w:val="C7CEC8A76CAA424381CCCB95F3BF14BE"/>
        <w:category>
          <w:name w:val="General"/>
          <w:gallery w:val="placeholder"/>
        </w:category>
        <w:types>
          <w:type w:val="bbPlcHdr"/>
        </w:types>
        <w:behaviors>
          <w:behavior w:val="content"/>
        </w:behaviors>
        <w:guid w:val="{3C15E363-5236-4A3A-BCD8-D1265E12C0B5}"/>
      </w:docPartPr>
      <w:docPartBody>
        <w:p w:rsidR="00F84E00" w:rsidRDefault="00422595" w:rsidP="00422595">
          <w:pPr>
            <w:pStyle w:val="C7CEC8A76CAA424381CCCB95F3BF14BE10"/>
          </w:pPr>
          <w:r w:rsidRPr="00BB20A2">
            <w:rPr>
              <w:rStyle w:val="FillableControlChar"/>
            </w:rPr>
            <w:t xml:space="preserve">Click or tap to enter </w:t>
          </w:r>
          <w:r>
            <w:rPr>
              <w:rStyle w:val="FillableControlChar"/>
            </w:rPr>
            <w:t>sample #</w:t>
          </w:r>
        </w:p>
      </w:docPartBody>
    </w:docPart>
    <w:docPart>
      <w:docPartPr>
        <w:name w:val="ABC7B028038448B58A034E2E369E7B81"/>
        <w:category>
          <w:name w:val="General"/>
          <w:gallery w:val="placeholder"/>
        </w:category>
        <w:types>
          <w:type w:val="bbPlcHdr"/>
        </w:types>
        <w:behaviors>
          <w:behavior w:val="content"/>
        </w:behaviors>
        <w:guid w:val="{C5E294D0-05AA-4D89-A970-00C80102D0A8}"/>
      </w:docPartPr>
      <w:docPartBody>
        <w:p w:rsidR="00F84E00" w:rsidRDefault="00422595" w:rsidP="00422595">
          <w:pPr>
            <w:pStyle w:val="ABC7B028038448B58A034E2E369E7B8110"/>
          </w:pPr>
          <w:r w:rsidRPr="00BB20A2">
            <w:rPr>
              <w:rStyle w:val="FillableControlChar"/>
            </w:rPr>
            <w:t>Click or tap to enter room equivalent</w:t>
          </w:r>
        </w:p>
      </w:docPartBody>
    </w:docPart>
    <w:docPart>
      <w:docPartPr>
        <w:name w:val="063727994E2549C0A69795BE15AF03A4"/>
        <w:category>
          <w:name w:val="General"/>
          <w:gallery w:val="placeholder"/>
        </w:category>
        <w:types>
          <w:type w:val="bbPlcHdr"/>
        </w:types>
        <w:behaviors>
          <w:behavior w:val="content"/>
        </w:behaviors>
        <w:guid w:val="{F30D81B2-FE35-47C1-A2B6-F98DCA029E60}"/>
      </w:docPartPr>
      <w:docPartBody>
        <w:p w:rsidR="00F84E00" w:rsidRDefault="00422595" w:rsidP="00422595">
          <w:pPr>
            <w:pStyle w:val="063727994E2549C0A69795BE15AF03A410"/>
          </w:pPr>
          <w:r w:rsidRPr="00BB20A2">
            <w:rPr>
              <w:rStyle w:val="FillableControlChar"/>
            </w:rPr>
            <w:t xml:space="preserve">Click or tap to enter </w:t>
          </w:r>
          <w:r>
            <w:rPr>
              <w:rStyle w:val="FillableControlChar"/>
            </w:rPr>
            <w:t>value</w:t>
          </w:r>
        </w:p>
      </w:docPartBody>
    </w:docPart>
    <w:docPart>
      <w:docPartPr>
        <w:name w:val="5A569F2C159146A69158C4ECC8CC9A4D"/>
        <w:category>
          <w:name w:val="General"/>
          <w:gallery w:val="placeholder"/>
        </w:category>
        <w:types>
          <w:type w:val="bbPlcHdr"/>
        </w:types>
        <w:behaviors>
          <w:behavior w:val="content"/>
        </w:behaviors>
        <w:guid w:val="{348AB8A9-846D-459B-86AC-EEBDB6030031}"/>
      </w:docPartPr>
      <w:docPartBody>
        <w:p w:rsidR="00F84E00" w:rsidRDefault="00422595" w:rsidP="00422595">
          <w:pPr>
            <w:pStyle w:val="5A569F2C159146A69158C4ECC8CC9A4D10"/>
          </w:pPr>
          <w:r w:rsidRPr="00832255">
            <w:rPr>
              <w:rStyle w:val="FillableControlChar"/>
            </w:rPr>
            <w:t>Select pass/fail</w:t>
          </w:r>
        </w:p>
      </w:docPartBody>
    </w:docPart>
    <w:docPart>
      <w:docPartPr>
        <w:name w:val="9F46E01DDC4E47CC99DA2A21B059C0A5"/>
        <w:category>
          <w:name w:val="General"/>
          <w:gallery w:val="placeholder"/>
        </w:category>
        <w:types>
          <w:type w:val="bbPlcHdr"/>
        </w:types>
        <w:behaviors>
          <w:behavior w:val="content"/>
        </w:behaviors>
        <w:guid w:val="{F0AE13C9-A4C7-43F5-AC3B-273C073FF18E}"/>
      </w:docPartPr>
      <w:docPartBody>
        <w:p w:rsidR="00F84E00" w:rsidRDefault="00422595" w:rsidP="00422595">
          <w:pPr>
            <w:pStyle w:val="9F46E01DDC4E47CC99DA2A21B059C0A510"/>
          </w:pPr>
          <w:r w:rsidRPr="00BB20A2">
            <w:rPr>
              <w:rStyle w:val="FillableControlChar"/>
            </w:rPr>
            <w:t xml:space="preserve">Click or tap to enter </w:t>
          </w:r>
          <w:r>
            <w:rPr>
              <w:rStyle w:val="FillableControlChar"/>
            </w:rPr>
            <w:t>sample #</w:t>
          </w:r>
        </w:p>
      </w:docPartBody>
    </w:docPart>
    <w:docPart>
      <w:docPartPr>
        <w:name w:val="1953FF88CFB0497A9835AACBECE29EA0"/>
        <w:category>
          <w:name w:val="General"/>
          <w:gallery w:val="placeholder"/>
        </w:category>
        <w:types>
          <w:type w:val="bbPlcHdr"/>
        </w:types>
        <w:behaviors>
          <w:behavior w:val="content"/>
        </w:behaviors>
        <w:guid w:val="{9908E32B-1E0E-4FAA-BB3E-9D17949D1861}"/>
      </w:docPartPr>
      <w:docPartBody>
        <w:p w:rsidR="00F84E00" w:rsidRDefault="00422595" w:rsidP="00422595">
          <w:pPr>
            <w:pStyle w:val="1953FF88CFB0497A9835AACBECE29EA010"/>
          </w:pPr>
          <w:r w:rsidRPr="00BB20A2">
            <w:rPr>
              <w:rStyle w:val="FillableControlChar"/>
            </w:rPr>
            <w:t>Click or tap to enter room equivalent</w:t>
          </w:r>
        </w:p>
      </w:docPartBody>
    </w:docPart>
    <w:docPart>
      <w:docPartPr>
        <w:name w:val="5EC1364B00F14DE9A220EBA26A8F22B8"/>
        <w:category>
          <w:name w:val="General"/>
          <w:gallery w:val="placeholder"/>
        </w:category>
        <w:types>
          <w:type w:val="bbPlcHdr"/>
        </w:types>
        <w:behaviors>
          <w:behavior w:val="content"/>
        </w:behaviors>
        <w:guid w:val="{1B7CEF49-5CA9-4A49-B6C1-AA410FF64E78}"/>
      </w:docPartPr>
      <w:docPartBody>
        <w:p w:rsidR="00F84E00" w:rsidRDefault="00422595" w:rsidP="00422595">
          <w:pPr>
            <w:pStyle w:val="5EC1364B00F14DE9A220EBA26A8F22B810"/>
          </w:pPr>
          <w:r w:rsidRPr="00BB20A2">
            <w:rPr>
              <w:rStyle w:val="FillableControlChar"/>
            </w:rPr>
            <w:t xml:space="preserve">Click or tap to enter </w:t>
          </w:r>
          <w:r>
            <w:rPr>
              <w:rStyle w:val="FillableControlChar"/>
            </w:rPr>
            <w:t>value</w:t>
          </w:r>
        </w:p>
      </w:docPartBody>
    </w:docPart>
    <w:docPart>
      <w:docPartPr>
        <w:name w:val="50710A5FA0D34313AEB3AD9D83D80210"/>
        <w:category>
          <w:name w:val="General"/>
          <w:gallery w:val="placeholder"/>
        </w:category>
        <w:types>
          <w:type w:val="bbPlcHdr"/>
        </w:types>
        <w:behaviors>
          <w:behavior w:val="content"/>
        </w:behaviors>
        <w:guid w:val="{65F990DD-218A-496A-A978-17FB4D300349}"/>
      </w:docPartPr>
      <w:docPartBody>
        <w:p w:rsidR="00F84E00" w:rsidRDefault="00422595" w:rsidP="00422595">
          <w:pPr>
            <w:pStyle w:val="50710A5FA0D34313AEB3AD9D83D8021010"/>
          </w:pPr>
          <w:r w:rsidRPr="00832255">
            <w:rPr>
              <w:rStyle w:val="FillableControlChar"/>
            </w:rPr>
            <w:t>Select pass/fail</w:t>
          </w:r>
        </w:p>
      </w:docPartBody>
    </w:docPart>
    <w:docPart>
      <w:docPartPr>
        <w:name w:val="5A2B6B8714D942D59A6383F520A7D137"/>
        <w:category>
          <w:name w:val="General"/>
          <w:gallery w:val="placeholder"/>
        </w:category>
        <w:types>
          <w:type w:val="bbPlcHdr"/>
        </w:types>
        <w:behaviors>
          <w:behavior w:val="content"/>
        </w:behaviors>
        <w:guid w:val="{C3942F6F-357C-4A01-846A-FF092584F792}"/>
      </w:docPartPr>
      <w:docPartBody>
        <w:p w:rsidR="00F84E00" w:rsidRDefault="00422595" w:rsidP="00422595">
          <w:pPr>
            <w:pStyle w:val="5A2B6B8714D942D59A6383F520A7D13710"/>
          </w:pPr>
          <w:r w:rsidRPr="00BB20A2">
            <w:rPr>
              <w:rStyle w:val="FillableControlChar"/>
            </w:rPr>
            <w:t xml:space="preserve">Click or tap to enter </w:t>
          </w:r>
          <w:r>
            <w:rPr>
              <w:rStyle w:val="FillableControlChar"/>
            </w:rPr>
            <w:t>sample #</w:t>
          </w:r>
        </w:p>
      </w:docPartBody>
    </w:docPart>
    <w:docPart>
      <w:docPartPr>
        <w:name w:val="007A184E7F85452FB270E0D2104BA425"/>
        <w:category>
          <w:name w:val="General"/>
          <w:gallery w:val="placeholder"/>
        </w:category>
        <w:types>
          <w:type w:val="bbPlcHdr"/>
        </w:types>
        <w:behaviors>
          <w:behavior w:val="content"/>
        </w:behaviors>
        <w:guid w:val="{CA02562E-69A5-407C-AAB8-61D55B2D5243}"/>
      </w:docPartPr>
      <w:docPartBody>
        <w:p w:rsidR="00F84E00" w:rsidRDefault="00422595" w:rsidP="00422595">
          <w:pPr>
            <w:pStyle w:val="007A184E7F85452FB270E0D2104BA42510"/>
          </w:pPr>
          <w:r w:rsidRPr="00BB20A2">
            <w:rPr>
              <w:rStyle w:val="FillableControlChar"/>
            </w:rPr>
            <w:t>Click or tap to enter room equivalent</w:t>
          </w:r>
        </w:p>
      </w:docPartBody>
    </w:docPart>
    <w:docPart>
      <w:docPartPr>
        <w:name w:val="8815839B812948DBA2DEECDAAC71ED25"/>
        <w:category>
          <w:name w:val="General"/>
          <w:gallery w:val="placeholder"/>
        </w:category>
        <w:types>
          <w:type w:val="bbPlcHdr"/>
        </w:types>
        <w:behaviors>
          <w:behavior w:val="content"/>
        </w:behaviors>
        <w:guid w:val="{EDB3A9CB-1B29-4971-9443-9528FDB2AA6D}"/>
      </w:docPartPr>
      <w:docPartBody>
        <w:p w:rsidR="00F84E00" w:rsidRDefault="00422595" w:rsidP="00422595">
          <w:pPr>
            <w:pStyle w:val="8815839B812948DBA2DEECDAAC71ED2510"/>
          </w:pPr>
          <w:r w:rsidRPr="00BB20A2">
            <w:rPr>
              <w:rStyle w:val="FillableControlChar"/>
            </w:rPr>
            <w:t xml:space="preserve">Click or tap to enter </w:t>
          </w:r>
          <w:r>
            <w:rPr>
              <w:rStyle w:val="FillableControlChar"/>
            </w:rPr>
            <w:t>value</w:t>
          </w:r>
        </w:p>
      </w:docPartBody>
    </w:docPart>
    <w:docPart>
      <w:docPartPr>
        <w:name w:val="7BD74257B6E446D58A97A89685F142D3"/>
        <w:category>
          <w:name w:val="General"/>
          <w:gallery w:val="placeholder"/>
        </w:category>
        <w:types>
          <w:type w:val="bbPlcHdr"/>
        </w:types>
        <w:behaviors>
          <w:behavior w:val="content"/>
        </w:behaviors>
        <w:guid w:val="{B116D767-5308-4250-9182-82B07ED0FB72}"/>
      </w:docPartPr>
      <w:docPartBody>
        <w:p w:rsidR="00F84E00" w:rsidRDefault="00422595" w:rsidP="00422595">
          <w:pPr>
            <w:pStyle w:val="7BD74257B6E446D58A97A89685F142D310"/>
          </w:pPr>
          <w:r w:rsidRPr="00832255">
            <w:rPr>
              <w:rStyle w:val="FillableControlChar"/>
            </w:rPr>
            <w:t>Select pass/fail</w:t>
          </w:r>
        </w:p>
      </w:docPartBody>
    </w:docPart>
    <w:docPart>
      <w:docPartPr>
        <w:name w:val="C9ED1F43BE714684B09694ACFA59FF42"/>
        <w:category>
          <w:name w:val="General"/>
          <w:gallery w:val="placeholder"/>
        </w:category>
        <w:types>
          <w:type w:val="bbPlcHdr"/>
        </w:types>
        <w:behaviors>
          <w:behavior w:val="content"/>
        </w:behaviors>
        <w:guid w:val="{5FD98652-D7A7-4E0F-84FF-21115A9BC5BF}"/>
      </w:docPartPr>
      <w:docPartBody>
        <w:p w:rsidR="00F84E00" w:rsidRDefault="00422595" w:rsidP="00422595">
          <w:pPr>
            <w:pStyle w:val="C9ED1F43BE714684B09694ACFA59FF4210"/>
          </w:pPr>
          <w:r w:rsidRPr="00BB20A2">
            <w:rPr>
              <w:rStyle w:val="FillableControlChar"/>
            </w:rPr>
            <w:t xml:space="preserve">Click or tap to enter </w:t>
          </w:r>
          <w:r>
            <w:rPr>
              <w:rStyle w:val="FillableControlChar"/>
            </w:rPr>
            <w:t>sample #</w:t>
          </w:r>
        </w:p>
      </w:docPartBody>
    </w:docPart>
    <w:docPart>
      <w:docPartPr>
        <w:name w:val="0E25EBFA852A4231B54D900072D6FA85"/>
        <w:category>
          <w:name w:val="General"/>
          <w:gallery w:val="placeholder"/>
        </w:category>
        <w:types>
          <w:type w:val="bbPlcHdr"/>
        </w:types>
        <w:behaviors>
          <w:behavior w:val="content"/>
        </w:behaviors>
        <w:guid w:val="{8A98B73F-FD19-4B58-8146-AF7363B9DA78}"/>
      </w:docPartPr>
      <w:docPartBody>
        <w:p w:rsidR="00F84E00" w:rsidRDefault="00422595" w:rsidP="00422595">
          <w:pPr>
            <w:pStyle w:val="0E25EBFA852A4231B54D900072D6FA8510"/>
          </w:pPr>
          <w:r w:rsidRPr="00BB20A2">
            <w:rPr>
              <w:rStyle w:val="FillableControlChar"/>
            </w:rPr>
            <w:t>Click or tap to enter room equivalent</w:t>
          </w:r>
        </w:p>
      </w:docPartBody>
    </w:docPart>
    <w:docPart>
      <w:docPartPr>
        <w:name w:val="EE80681CB9244F57BEC91C61AD3E75D9"/>
        <w:category>
          <w:name w:val="General"/>
          <w:gallery w:val="placeholder"/>
        </w:category>
        <w:types>
          <w:type w:val="bbPlcHdr"/>
        </w:types>
        <w:behaviors>
          <w:behavior w:val="content"/>
        </w:behaviors>
        <w:guid w:val="{AFC5F16D-8D8F-4923-9B32-5F70FF6B3619}"/>
      </w:docPartPr>
      <w:docPartBody>
        <w:p w:rsidR="00F84E00" w:rsidRDefault="00422595" w:rsidP="00422595">
          <w:pPr>
            <w:pStyle w:val="EE80681CB9244F57BEC91C61AD3E75D910"/>
          </w:pPr>
          <w:r w:rsidRPr="00BB20A2">
            <w:rPr>
              <w:rStyle w:val="FillableControlChar"/>
            </w:rPr>
            <w:t xml:space="preserve">Click or tap to enter </w:t>
          </w:r>
          <w:r>
            <w:rPr>
              <w:rStyle w:val="FillableControlChar"/>
            </w:rPr>
            <w:t>value</w:t>
          </w:r>
        </w:p>
      </w:docPartBody>
    </w:docPart>
    <w:docPart>
      <w:docPartPr>
        <w:name w:val="2270C876238342158A7934C2689CE7F4"/>
        <w:category>
          <w:name w:val="General"/>
          <w:gallery w:val="placeholder"/>
        </w:category>
        <w:types>
          <w:type w:val="bbPlcHdr"/>
        </w:types>
        <w:behaviors>
          <w:behavior w:val="content"/>
        </w:behaviors>
        <w:guid w:val="{33FA86C9-5159-46E1-905D-133BC2C008D0}"/>
      </w:docPartPr>
      <w:docPartBody>
        <w:p w:rsidR="00F84E00" w:rsidRDefault="00422595" w:rsidP="00422595">
          <w:pPr>
            <w:pStyle w:val="2270C876238342158A7934C2689CE7F410"/>
          </w:pPr>
          <w:r w:rsidRPr="00832255">
            <w:rPr>
              <w:rStyle w:val="FillableControlChar"/>
            </w:rPr>
            <w:t>Select pass/fail</w:t>
          </w:r>
        </w:p>
      </w:docPartBody>
    </w:docPart>
    <w:docPart>
      <w:docPartPr>
        <w:name w:val="F64848F99FB94E1984DE2E0F0E989052"/>
        <w:category>
          <w:name w:val="General"/>
          <w:gallery w:val="placeholder"/>
        </w:category>
        <w:types>
          <w:type w:val="bbPlcHdr"/>
        </w:types>
        <w:behaviors>
          <w:behavior w:val="content"/>
        </w:behaviors>
        <w:guid w:val="{29818C14-50D8-4D17-ADC4-5FA584FDB434}"/>
      </w:docPartPr>
      <w:docPartBody>
        <w:p w:rsidR="00F84E00" w:rsidRDefault="00422595" w:rsidP="00422595">
          <w:pPr>
            <w:pStyle w:val="F64848F99FB94E1984DE2E0F0E98905210"/>
          </w:pPr>
          <w:r w:rsidRPr="00BB20A2">
            <w:rPr>
              <w:rStyle w:val="FillableControlChar"/>
            </w:rPr>
            <w:t xml:space="preserve">Click or tap to enter </w:t>
          </w:r>
          <w:r>
            <w:rPr>
              <w:rStyle w:val="FillableControlChar"/>
            </w:rPr>
            <w:t>sample #</w:t>
          </w:r>
        </w:p>
      </w:docPartBody>
    </w:docPart>
    <w:docPart>
      <w:docPartPr>
        <w:name w:val="A56913C53AB94A93B203C1D43E9D1046"/>
        <w:category>
          <w:name w:val="General"/>
          <w:gallery w:val="placeholder"/>
        </w:category>
        <w:types>
          <w:type w:val="bbPlcHdr"/>
        </w:types>
        <w:behaviors>
          <w:behavior w:val="content"/>
        </w:behaviors>
        <w:guid w:val="{68B76CD3-CA14-4E1C-B624-96A3CD895A34}"/>
      </w:docPartPr>
      <w:docPartBody>
        <w:p w:rsidR="00F84E00" w:rsidRDefault="00422595" w:rsidP="00422595">
          <w:pPr>
            <w:pStyle w:val="A56913C53AB94A93B203C1D43E9D104610"/>
          </w:pPr>
          <w:r w:rsidRPr="00BB20A2">
            <w:rPr>
              <w:rStyle w:val="FillableControlChar"/>
            </w:rPr>
            <w:t>Click or tap to enter room equivalent</w:t>
          </w:r>
        </w:p>
      </w:docPartBody>
    </w:docPart>
    <w:docPart>
      <w:docPartPr>
        <w:name w:val="F2746FA7AFA9484B9047E3D56434671D"/>
        <w:category>
          <w:name w:val="General"/>
          <w:gallery w:val="placeholder"/>
        </w:category>
        <w:types>
          <w:type w:val="bbPlcHdr"/>
        </w:types>
        <w:behaviors>
          <w:behavior w:val="content"/>
        </w:behaviors>
        <w:guid w:val="{1C73A000-0896-4432-83D4-C3C4F4F0E34D}"/>
      </w:docPartPr>
      <w:docPartBody>
        <w:p w:rsidR="00F84E00" w:rsidRDefault="00422595" w:rsidP="00422595">
          <w:pPr>
            <w:pStyle w:val="F2746FA7AFA9484B9047E3D56434671D10"/>
          </w:pPr>
          <w:r w:rsidRPr="00BB20A2">
            <w:rPr>
              <w:rStyle w:val="FillableControlChar"/>
            </w:rPr>
            <w:t xml:space="preserve">Click or tap to enter </w:t>
          </w:r>
          <w:r>
            <w:rPr>
              <w:rStyle w:val="FillableControlChar"/>
            </w:rPr>
            <w:t>value</w:t>
          </w:r>
        </w:p>
      </w:docPartBody>
    </w:docPart>
    <w:docPart>
      <w:docPartPr>
        <w:name w:val="CACA6E80F77B4BFDAD266EBA153576F1"/>
        <w:category>
          <w:name w:val="General"/>
          <w:gallery w:val="placeholder"/>
        </w:category>
        <w:types>
          <w:type w:val="bbPlcHdr"/>
        </w:types>
        <w:behaviors>
          <w:behavior w:val="content"/>
        </w:behaviors>
        <w:guid w:val="{104BCB98-A2E4-477E-B325-8FF588076F5A}"/>
      </w:docPartPr>
      <w:docPartBody>
        <w:p w:rsidR="00F84E00" w:rsidRDefault="00422595" w:rsidP="00422595">
          <w:pPr>
            <w:pStyle w:val="CACA6E80F77B4BFDAD266EBA153576F110"/>
          </w:pPr>
          <w:r w:rsidRPr="00832255">
            <w:rPr>
              <w:rStyle w:val="FillableControlChar"/>
            </w:rPr>
            <w:t>Select pass/fail</w:t>
          </w:r>
        </w:p>
      </w:docPartBody>
    </w:docPart>
    <w:docPart>
      <w:docPartPr>
        <w:name w:val="39EEB30FF0CF428BA17C96A7890F2C29"/>
        <w:category>
          <w:name w:val="General"/>
          <w:gallery w:val="placeholder"/>
        </w:category>
        <w:types>
          <w:type w:val="bbPlcHdr"/>
        </w:types>
        <w:behaviors>
          <w:behavior w:val="content"/>
        </w:behaviors>
        <w:guid w:val="{079DC404-F9C1-4794-9AD0-58E093536BF0}"/>
      </w:docPartPr>
      <w:docPartBody>
        <w:p w:rsidR="00F84E00" w:rsidRDefault="00422595" w:rsidP="00422595">
          <w:pPr>
            <w:pStyle w:val="39EEB30FF0CF428BA17C96A7890F2C2910"/>
          </w:pPr>
          <w:r w:rsidRPr="00BB20A2">
            <w:rPr>
              <w:rStyle w:val="FillableControlChar"/>
            </w:rPr>
            <w:t xml:space="preserve">Click or tap to enter </w:t>
          </w:r>
          <w:r>
            <w:rPr>
              <w:rStyle w:val="FillableControlChar"/>
            </w:rPr>
            <w:t>sample #</w:t>
          </w:r>
        </w:p>
      </w:docPartBody>
    </w:docPart>
    <w:docPart>
      <w:docPartPr>
        <w:name w:val="BE7A2986E09C4EE7B485DFB825908283"/>
        <w:category>
          <w:name w:val="General"/>
          <w:gallery w:val="placeholder"/>
        </w:category>
        <w:types>
          <w:type w:val="bbPlcHdr"/>
        </w:types>
        <w:behaviors>
          <w:behavior w:val="content"/>
        </w:behaviors>
        <w:guid w:val="{E424C771-4719-4AE5-9970-53CA630F97AE}"/>
      </w:docPartPr>
      <w:docPartBody>
        <w:p w:rsidR="00F84E00" w:rsidRDefault="00422595" w:rsidP="00422595">
          <w:pPr>
            <w:pStyle w:val="BE7A2986E09C4EE7B485DFB82590828310"/>
          </w:pPr>
          <w:r w:rsidRPr="00BB20A2">
            <w:rPr>
              <w:rStyle w:val="FillableControlChar"/>
            </w:rPr>
            <w:t>Click or tap to enter room equivalent</w:t>
          </w:r>
        </w:p>
      </w:docPartBody>
    </w:docPart>
    <w:docPart>
      <w:docPartPr>
        <w:name w:val="36D9B0A3879640B98A2C2DE4F371880B"/>
        <w:category>
          <w:name w:val="General"/>
          <w:gallery w:val="placeholder"/>
        </w:category>
        <w:types>
          <w:type w:val="bbPlcHdr"/>
        </w:types>
        <w:behaviors>
          <w:behavior w:val="content"/>
        </w:behaviors>
        <w:guid w:val="{17985011-E1F3-4F6F-896E-B501F3C27705}"/>
      </w:docPartPr>
      <w:docPartBody>
        <w:p w:rsidR="00F84E00" w:rsidRDefault="00422595" w:rsidP="00422595">
          <w:pPr>
            <w:pStyle w:val="36D9B0A3879640B98A2C2DE4F371880B10"/>
          </w:pPr>
          <w:r w:rsidRPr="00BB20A2">
            <w:rPr>
              <w:rStyle w:val="FillableControlChar"/>
            </w:rPr>
            <w:t xml:space="preserve">Click or tap to enter </w:t>
          </w:r>
          <w:r>
            <w:rPr>
              <w:rStyle w:val="FillableControlChar"/>
            </w:rPr>
            <w:t>value</w:t>
          </w:r>
        </w:p>
      </w:docPartBody>
    </w:docPart>
    <w:docPart>
      <w:docPartPr>
        <w:name w:val="69E6A21118404342A3D56C774F7B0281"/>
        <w:category>
          <w:name w:val="General"/>
          <w:gallery w:val="placeholder"/>
        </w:category>
        <w:types>
          <w:type w:val="bbPlcHdr"/>
        </w:types>
        <w:behaviors>
          <w:behavior w:val="content"/>
        </w:behaviors>
        <w:guid w:val="{3271E771-5A5D-4C33-ABBD-1D256839F3DB}"/>
      </w:docPartPr>
      <w:docPartBody>
        <w:p w:rsidR="00F84E00" w:rsidRDefault="00422595" w:rsidP="00422595">
          <w:pPr>
            <w:pStyle w:val="69E6A21118404342A3D56C774F7B028110"/>
          </w:pPr>
          <w:r w:rsidRPr="00832255">
            <w:rPr>
              <w:rStyle w:val="FillableControlChar"/>
            </w:rPr>
            <w:t>Select pass/fail</w:t>
          </w:r>
        </w:p>
      </w:docPartBody>
    </w:docPart>
    <w:docPart>
      <w:docPartPr>
        <w:name w:val="86AC872EFB1D4B93ABD7AC9181E0598A"/>
        <w:category>
          <w:name w:val="General"/>
          <w:gallery w:val="placeholder"/>
        </w:category>
        <w:types>
          <w:type w:val="bbPlcHdr"/>
        </w:types>
        <w:behaviors>
          <w:behavior w:val="content"/>
        </w:behaviors>
        <w:guid w:val="{77600750-2A7B-4301-8960-75A00FB545BC}"/>
      </w:docPartPr>
      <w:docPartBody>
        <w:p w:rsidR="00F84E00" w:rsidRDefault="00422595" w:rsidP="00422595">
          <w:pPr>
            <w:pStyle w:val="86AC872EFB1D4B93ABD7AC9181E0598A10"/>
          </w:pPr>
          <w:r w:rsidRPr="00105CC0">
            <w:rPr>
              <w:rStyle w:val="FillableControlChar"/>
            </w:rPr>
            <w:t>Select pass/fail</w:t>
          </w:r>
        </w:p>
      </w:docPartBody>
    </w:docPart>
    <w:docPart>
      <w:docPartPr>
        <w:name w:val="C7004ABAB2ED4E3C8B4CEB3D032D98DF"/>
        <w:category>
          <w:name w:val="General"/>
          <w:gallery w:val="placeholder"/>
        </w:category>
        <w:types>
          <w:type w:val="bbPlcHdr"/>
        </w:types>
        <w:behaviors>
          <w:behavior w:val="content"/>
        </w:behaviors>
        <w:guid w:val="{652D4237-3EF7-4532-8D94-9C5DDA761E79}"/>
      </w:docPartPr>
      <w:docPartBody>
        <w:p w:rsidR="00F84E00" w:rsidRDefault="00422595" w:rsidP="00422595">
          <w:pPr>
            <w:pStyle w:val="C7004ABAB2ED4E3C8B4CEB3D032D98DF10"/>
          </w:pPr>
          <w:r w:rsidRPr="00BB20A2">
            <w:rPr>
              <w:rStyle w:val="FillableControlChar"/>
            </w:rPr>
            <w:t xml:space="preserve">Click or tap to </w:t>
          </w:r>
          <w:r>
            <w:rPr>
              <w:rStyle w:val="FillableControlChar"/>
            </w:rPr>
            <w:t>describe the scope of work</w:t>
          </w:r>
        </w:p>
      </w:docPartBody>
    </w:docPart>
    <w:docPart>
      <w:docPartPr>
        <w:name w:val="5C5C3490848D4A078E87261CE34DEF78"/>
        <w:category>
          <w:name w:val="General"/>
          <w:gallery w:val="placeholder"/>
        </w:category>
        <w:types>
          <w:type w:val="bbPlcHdr"/>
        </w:types>
        <w:behaviors>
          <w:behavior w:val="content"/>
        </w:behaviors>
        <w:guid w:val="{82AEC584-5602-40A9-B04E-5FB98C852501}"/>
      </w:docPartPr>
      <w:docPartBody>
        <w:p w:rsidR="00F84E00" w:rsidRDefault="00422595" w:rsidP="00422595">
          <w:pPr>
            <w:pStyle w:val="5C5C3490848D4A078E87261CE34DEF7810"/>
          </w:pPr>
          <w:r>
            <w:rPr>
              <w:rStyle w:val="FillableControlChar"/>
            </w:rPr>
            <w:t>Click or tap to describe the type and location of containment</w:t>
          </w:r>
        </w:p>
      </w:docPartBody>
    </w:docPart>
    <w:docPart>
      <w:docPartPr>
        <w:name w:val="3E8418E890334B5F825B96271FFCE9D5"/>
        <w:category>
          <w:name w:val="General"/>
          <w:gallery w:val="placeholder"/>
        </w:category>
        <w:types>
          <w:type w:val="bbPlcHdr"/>
        </w:types>
        <w:behaviors>
          <w:behavior w:val="content"/>
        </w:behaviors>
        <w:guid w:val="{792EEC66-FE0A-46FF-8BC1-96A4C2450D58}"/>
      </w:docPartPr>
      <w:docPartBody>
        <w:p w:rsidR="00F84E00" w:rsidRDefault="00422595" w:rsidP="00422595">
          <w:pPr>
            <w:pStyle w:val="3E8418E890334B5F825B96271FFCE9D510"/>
          </w:pPr>
          <w:r>
            <w:rPr>
              <w:rStyle w:val="FillableControlChar"/>
            </w:rPr>
            <w:t>Click or tap to enter company name</w:t>
          </w:r>
        </w:p>
      </w:docPartBody>
    </w:docPart>
    <w:docPart>
      <w:docPartPr>
        <w:name w:val="A9E98846D7AF40208DCA3DD4E359B5E8"/>
        <w:category>
          <w:name w:val="General"/>
          <w:gallery w:val="placeholder"/>
        </w:category>
        <w:types>
          <w:type w:val="bbPlcHdr"/>
        </w:types>
        <w:behaviors>
          <w:behavior w:val="content"/>
        </w:behaviors>
        <w:guid w:val="{B8FFBF7E-5882-46E7-A037-F565B2A76593}"/>
      </w:docPartPr>
      <w:docPartBody>
        <w:p w:rsidR="00F84E00" w:rsidRDefault="00422595" w:rsidP="00422595">
          <w:pPr>
            <w:pStyle w:val="A9E98846D7AF40208DCA3DD4E359B5E810"/>
          </w:pPr>
          <w:r>
            <w:rPr>
              <w:rStyle w:val="FillableControlChar"/>
            </w:rPr>
            <w:t>Click or tap to enter the company’s DHS number</w:t>
          </w:r>
        </w:p>
      </w:docPartBody>
    </w:docPart>
    <w:docPart>
      <w:docPartPr>
        <w:name w:val="62238D5A80784C4C8465EB94CB67C3D1"/>
        <w:category>
          <w:name w:val="General"/>
          <w:gallery w:val="placeholder"/>
        </w:category>
        <w:types>
          <w:type w:val="bbPlcHdr"/>
        </w:types>
        <w:behaviors>
          <w:behavior w:val="content"/>
        </w:behaviors>
        <w:guid w:val="{A7EADF0E-49AE-4951-962C-F4DD59359833}"/>
      </w:docPartPr>
      <w:docPartBody>
        <w:p w:rsidR="00F84E00" w:rsidRDefault="00422595" w:rsidP="00422595">
          <w:pPr>
            <w:pStyle w:val="62238D5A80784C4C8465EB94CB67C3D110"/>
          </w:pPr>
          <w:r>
            <w:rPr>
              <w:rStyle w:val="FillableControlChar"/>
            </w:rPr>
            <w:t>Click or tap to enter city, state, and zip code</w:t>
          </w:r>
        </w:p>
      </w:docPartBody>
    </w:docPart>
    <w:docPart>
      <w:docPartPr>
        <w:name w:val="70F31CD94D84473D9D7397480B7FCD81"/>
        <w:category>
          <w:name w:val="General"/>
          <w:gallery w:val="placeholder"/>
        </w:category>
        <w:types>
          <w:type w:val="bbPlcHdr"/>
        </w:types>
        <w:behaviors>
          <w:behavior w:val="content"/>
        </w:behaviors>
        <w:guid w:val="{F9F7764C-DA27-4714-81EC-AC4677AE7898}"/>
      </w:docPartPr>
      <w:docPartBody>
        <w:p w:rsidR="00F84E00" w:rsidRDefault="00422595" w:rsidP="00422595">
          <w:pPr>
            <w:pStyle w:val="70F31CD94D84473D9D7397480B7FCD8110"/>
          </w:pPr>
          <w:r>
            <w:rPr>
              <w:rStyle w:val="FillableControlChar"/>
            </w:rPr>
            <w:t>Click or tap to enter phone number</w:t>
          </w:r>
        </w:p>
      </w:docPartBody>
    </w:docPart>
    <w:docPart>
      <w:docPartPr>
        <w:name w:val="2E9C43B0D0A64C4FAB298A60B731D7DA"/>
        <w:category>
          <w:name w:val="General"/>
          <w:gallery w:val="placeholder"/>
        </w:category>
        <w:types>
          <w:type w:val="bbPlcHdr"/>
        </w:types>
        <w:behaviors>
          <w:behavior w:val="content"/>
        </w:behaviors>
        <w:guid w:val="{0B016F95-3922-4BDF-AF13-F08A10C89DC0}"/>
      </w:docPartPr>
      <w:docPartBody>
        <w:p w:rsidR="00F84E00" w:rsidRDefault="00422595" w:rsidP="00422595">
          <w:pPr>
            <w:pStyle w:val="2E9C43B0D0A64C4FAB298A60B731D7DA10"/>
          </w:pPr>
          <w:r>
            <w:rPr>
              <w:rStyle w:val="FillableControlChar"/>
            </w:rPr>
            <w:t>Click or tap to enter name</w:t>
          </w:r>
        </w:p>
      </w:docPartBody>
    </w:docPart>
    <w:docPart>
      <w:docPartPr>
        <w:name w:val="B0DA700D2C2A4848B2FC5DFD58BD889C"/>
        <w:category>
          <w:name w:val="General"/>
          <w:gallery w:val="placeholder"/>
        </w:category>
        <w:types>
          <w:type w:val="bbPlcHdr"/>
        </w:types>
        <w:behaviors>
          <w:behavior w:val="content"/>
        </w:behaviors>
        <w:guid w:val="{1986700E-EAED-4AB0-899D-D224792649D9}"/>
      </w:docPartPr>
      <w:docPartBody>
        <w:p w:rsidR="00F84E00" w:rsidRDefault="00422595" w:rsidP="00422595">
          <w:pPr>
            <w:pStyle w:val="B0DA700D2C2A4848B2FC5DFD58BD889C10"/>
          </w:pPr>
          <w:r>
            <w:rPr>
              <w:rStyle w:val="FillableControlChar"/>
            </w:rPr>
            <w:t>Click or tap to enter street address</w:t>
          </w:r>
        </w:p>
      </w:docPartBody>
    </w:docPart>
    <w:docPart>
      <w:docPartPr>
        <w:name w:val="479B9ADA213C4402BFE561FD41A0CA42"/>
        <w:category>
          <w:name w:val="General"/>
          <w:gallery w:val="placeholder"/>
        </w:category>
        <w:types>
          <w:type w:val="bbPlcHdr"/>
        </w:types>
        <w:behaviors>
          <w:behavior w:val="content"/>
        </w:behaviors>
        <w:guid w:val="{AF5BD9DF-5DEA-41EA-8D94-826C9D2B95D2}"/>
      </w:docPartPr>
      <w:docPartBody>
        <w:p w:rsidR="00FE3657" w:rsidRDefault="00422595" w:rsidP="00422595">
          <w:pPr>
            <w:pStyle w:val="479B9ADA213C4402BFE561FD41A0CA4210"/>
          </w:pPr>
          <w:r w:rsidRPr="00D9715F">
            <w:rPr>
              <w:rStyle w:val="FillableControlChar"/>
            </w:rPr>
            <w:t>Click or tap to select date</w:t>
          </w:r>
        </w:p>
      </w:docPartBody>
    </w:docPart>
    <w:docPart>
      <w:docPartPr>
        <w:name w:val="B3E2BF1E5A194B0FB2C9B59F8A476F3A"/>
        <w:category>
          <w:name w:val="General"/>
          <w:gallery w:val="placeholder"/>
        </w:category>
        <w:types>
          <w:type w:val="bbPlcHdr"/>
        </w:types>
        <w:behaviors>
          <w:behavior w:val="content"/>
        </w:behaviors>
        <w:guid w:val="{537A9056-8B98-47E2-9BE5-8890D316B9FD}"/>
      </w:docPartPr>
      <w:docPartBody>
        <w:p w:rsidR="00FE3657" w:rsidRDefault="00422595" w:rsidP="00422595">
          <w:pPr>
            <w:pStyle w:val="B3E2BF1E5A194B0FB2C9B59F8A476F3A10"/>
          </w:pPr>
          <w:r w:rsidRPr="00D9715F">
            <w:rPr>
              <w:rStyle w:val="FillableControlChar"/>
            </w:rPr>
            <w:t>Click or tap to select date</w:t>
          </w:r>
        </w:p>
      </w:docPartBody>
    </w:docPart>
    <w:docPart>
      <w:docPartPr>
        <w:name w:val="554F5B772E77476E81B0130065851519"/>
        <w:category>
          <w:name w:val="General"/>
          <w:gallery w:val="placeholder"/>
        </w:category>
        <w:types>
          <w:type w:val="bbPlcHdr"/>
        </w:types>
        <w:behaviors>
          <w:behavior w:val="content"/>
        </w:behaviors>
        <w:guid w:val="{A6FE8784-D0FF-45A0-A9AE-527934CDC90D}"/>
      </w:docPartPr>
      <w:docPartBody>
        <w:p w:rsidR="00FE3657" w:rsidRDefault="00422595" w:rsidP="00422595">
          <w:pPr>
            <w:pStyle w:val="554F5B772E77476E81B013006585151910"/>
          </w:pPr>
          <w:r w:rsidRPr="00D9715F">
            <w:rPr>
              <w:rStyle w:val="FillableControlChar"/>
            </w:rPr>
            <w:t>Click or tap to select date</w:t>
          </w:r>
        </w:p>
      </w:docPartBody>
    </w:docPart>
    <w:docPart>
      <w:docPartPr>
        <w:name w:val="765BB1F763694DBA88AD129ED252783F"/>
        <w:category>
          <w:name w:val="General"/>
          <w:gallery w:val="placeholder"/>
        </w:category>
        <w:types>
          <w:type w:val="bbPlcHdr"/>
        </w:types>
        <w:behaviors>
          <w:behavior w:val="content"/>
        </w:behaviors>
        <w:guid w:val="{407F9233-E603-47FB-8241-E3C80A2B7F96}"/>
      </w:docPartPr>
      <w:docPartBody>
        <w:p w:rsidR="00FE3657" w:rsidRDefault="00422595" w:rsidP="00422595">
          <w:pPr>
            <w:pStyle w:val="765BB1F763694DBA88AD129ED252783F10"/>
          </w:pPr>
          <w:r w:rsidRPr="00D9715F">
            <w:rPr>
              <w:rStyle w:val="FillableControlChar"/>
            </w:rPr>
            <w:t>Click or tap to select date</w:t>
          </w:r>
        </w:p>
      </w:docPartBody>
    </w:docPart>
    <w:docPart>
      <w:docPartPr>
        <w:name w:val="43364A8C03164F9C949263C27E65F325"/>
        <w:category>
          <w:name w:val="General"/>
          <w:gallery w:val="placeholder"/>
        </w:category>
        <w:types>
          <w:type w:val="bbPlcHdr"/>
        </w:types>
        <w:behaviors>
          <w:behavior w:val="content"/>
        </w:behaviors>
        <w:guid w:val="{289C4489-EEB5-41B1-ACD3-883B2518BE12}"/>
      </w:docPartPr>
      <w:docPartBody>
        <w:p w:rsidR="00FE3657" w:rsidRDefault="00422595" w:rsidP="00422595">
          <w:pPr>
            <w:pStyle w:val="43364A8C03164F9C949263C27E65F32510"/>
          </w:pPr>
          <w:r w:rsidRPr="00D9715F">
            <w:rPr>
              <w:rStyle w:val="FillableControlChar"/>
            </w:rPr>
            <w:t>Click or tap to select date</w:t>
          </w:r>
        </w:p>
      </w:docPartBody>
    </w:docPart>
    <w:docPart>
      <w:docPartPr>
        <w:name w:val="C9CA5B9236C74D3F9851B2C0EE61B913"/>
        <w:category>
          <w:name w:val="General"/>
          <w:gallery w:val="placeholder"/>
        </w:category>
        <w:types>
          <w:type w:val="bbPlcHdr"/>
        </w:types>
        <w:behaviors>
          <w:behavior w:val="content"/>
        </w:behaviors>
        <w:guid w:val="{632B2CE6-E4FD-452D-939F-15241A433B3B}"/>
      </w:docPartPr>
      <w:docPartBody>
        <w:p w:rsidR="00FE3657" w:rsidRDefault="00422595" w:rsidP="00422595">
          <w:pPr>
            <w:pStyle w:val="C9CA5B9236C74D3F9851B2C0EE61B91310"/>
          </w:pPr>
          <w:r w:rsidRPr="006C4410">
            <w:rPr>
              <w:rStyle w:val="FillableControlChar"/>
            </w:rPr>
            <w:t xml:space="preserve">Click or tap to </w:t>
          </w:r>
          <w:r>
            <w:rPr>
              <w:rStyle w:val="FillableControlChar"/>
            </w:rPr>
            <w:t>enter the rooms inspected</w:t>
          </w:r>
        </w:p>
      </w:docPartBody>
    </w:docPart>
    <w:docPart>
      <w:docPartPr>
        <w:name w:val="372D45774CA541A79EE7B5313E737A33"/>
        <w:category>
          <w:name w:val="General"/>
          <w:gallery w:val="placeholder"/>
        </w:category>
        <w:types>
          <w:type w:val="bbPlcHdr"/>
        </w:types>
        <w:behaviors>
          <w:behavior w:val="content"/>
        </w:behaviors>
        <w:guid w:val="{E9C0464B-0558-4589-86AF-2C4FFAD2EA1F}"/>
      </w:docPartPr>
      <w:docPartBody>
        <w:p w:rsidR="00FE3657" w:rsidRDefault="00422595" w:rsidP="00422595">
          <w:pPr>
            <w:pStyle w:val="372D45774CA541A79EE7B5313E737A3310"/>
          </w:pPr>
          <w:r w:rsidRPr="006C4410">
            <w:rPr>
              <w:rStyle w:val="FillableControlChar"/>
            </w:rPr>
            <w:t xml:space="preserve">Click or tap to </w:t>
          </w:r>
          <w:r>
            <w:rPr>
              <w:rStyle w:val="FillableControlChar"/>
            </w:rPr>
            <w:t>enter the rooms inspected</w:t>
          </w:r>
        </w:p>
      </w:docPartBody>
    </w:docPart>
    <w:docPart>
      <w:docPartPr>
        <w:name w:val="0B824C1003864718A8114961201D9F53"/>
        <w:category>
          <w:name w:val="General"/>
          <w:gallery w:val="placeholder"/>
        </w:category>
        <w:types>
          <w:type w:val="bbPlcHdr"/>
        </w:types>
        <w:behaviors>
          <w:behavior w:val="content"/>
        </w:behaviors>
        <w:guid w:val="{51F31407-5587-4205-8EAA-BA15D8721104}"/>
      </w:docPartPr>
      <w:docPartBody>
        <w:p w:rsidR="00FE3657" w:rsidRDefault="00740302" w:rsidP="00740302">
          <w:pPr>
            <w:pStyle w:val="0B824C1003864718A8114961201D9F53"/>
          </w:pPr>
          <w:r w:rsidRPr="006C4410">
            <w:rPr>
              <w:rStyle w:val="FillableControlChar"/>
            </w:rPr>
            <w:t xml:space="preserve">Click or tap to </w:t>
          </w:r>
          <w:r>
            <w:rPr>
              <w:rStyle w:val="FillableControlChar"/>
            </w:rPr>
            <w:t>surfaces and rooms. For example, window trough in the bathroom and floor in living room</w:t>
          </w:r>
        </w:p>
      </w:docPartBody>
    </w:docPart>
    <w:docPart>
      <w:docPartPr>
        <w:name w:val="C4ED154D06044F98800164A89FC4B9F4"/>
        <w:category>
          <w:name w:val="General"/>
          <w:gallery w:val="placeholder"/>
        </w:category>
        <w:types>
          <w:type w:val="bbPlcHdr"/>
        </w:types>
        <w:behaviors>
          <w:behavior w:val="content"/>
        </w:behaviors>
        <w:guid w:val="{971073FF-EBA0-48B1-8A9B-0A7E0898DCA9}"/>
      </w:docPartPr>
      <w:docPartBody>
        <w:p w:rsidR="00FE3657" w:rsidRDefault="00422595" w:rsidP="00422595">
          <w:pPr>
            <w:pStyle w:val="C4ED154D06044F98800164A89FC4B9F410"/>
          </w:pPr>
          <w:r w:rsidRPr="006C4410">
            <w:rPr>
              <w:rStyle w:val="FillableControlChar"/>
            </w:rPr>
            <w:t xml:space="preserve">Click or tap to </w:t>
          </w:r>
          <w:r>
            <w:rPr>
              <w:rStyle w:val="FillableControlChar"/>
            </w:rPr>
            <w:t>areas. For example, paint chips in the dripline on side C</w:t>
          </w:r>
        </w:p>
      </w:docPartBody>
    </w:docPart>
    <w:docPart>
      <w:docPartPr>
        <w:name w:val="76C17E5E6F994F74952B3B07CD223998"/>
        <w:category>
          <w:name w:val="General"/>
          <w:gallery w:val="placeholder"/>
        </w:category>
        <w:types>
          <w:type w:val="bbPlcHdr"/>
        </w:types>
        <w:behaviors>
          <w:behavior w:val="content"/>
        </w:behaviors>
        <w:guid w:val="{0DC84B66-34A8-45D2-8D88-AB8A7EC781D3}"/>
      </w:docPartPr>
      <w:docPartBody>
        <w:p w:rsidR="00FE3657" w:rsidRDefault="00422595" w:rsidP="00422595">
          <w:pPr>
            <w:pStyle w:val="76C17E5E6F994F74952B3B07CD22399810"/>
          </w:pPr>
          <w:r>
            <w:rPr>
              <w:rStyle w:val="FillableControlChar"/>
            </w:rPr>
            <w:t>Click or tap to enter DHS  number</w:t>
          </w:r>
        </w:p>
      </w:docPartBody>
    </w:docPart>
    <w:docPart>
      <w:docPartPr>
        <w:name w:val="6D9C5E0437194FF28B471A865A8568D1"/>
        <w:category>
          <w:name w:val="General"/>
          <w:gallery w:val="placeholder"/>
        </w:category>
        <w:types>
          <w:type w:val="bbPlcHdr"/>
        </w:types>
        <w:behaviors>
          <w:behavior w:val="content"/>
        </w:behaviors>
        <w:guid w:val="{B6D56CA6-8D14-4A9D-A8FB-91830A2902CD}"/>
      </w:docPartPr>
      <w:docPartBody>
        <w:p w:rsidR="00CB7E8E" w:rsidRDefault="00422595" w:rsidP="00422595">
          <w:pPr>
            <w:pStyle w:val="6D9C5E0437194FF28B471A865A8568D110"/>
          </w:pPr>
          <w:r w:rsidRPr="00D9715F">
            <w:rPr>
              <w:rStyle w:val="FillableControlChar"/>
            </w:rPr>
            <w:t>Click or tap to select end date</w:t>
          </w:r>
        </w:p>
      </w:docPartBody>
    </w:docPart>
    <w:docPart>
      <w:docPartPr>
        <w:name w:val="9D33ACB4B8334042B9E592F5002123A3"/>
        <w:category>
          <w:name w:val="General"/>
          <w:gallery w:val="placeholder"/>
        </w:category>
        <w:types>
          <w:type w:val="bbPlcHdr"/>
        </w:types>
        <w:behaviors>
          <w:behavior w:val="content"/>
        </w:behaviors>
        <w:guid w:val="{847E85F9-6433-4E7C-B0D3-2C6CB771BE53}"/>
      </w:docPartPr>
      <w:docPartBody>
        <w:p w:rsidR="00CB7E8E" w:rsidRDefault="00422595" w:rsidP="00422595">
          <w:pPr>
            <w:pStyle w:val="9D33ACB4B8334042B9E592F5002123A310"/>
          </w:pPr>
          <w:r w:rsidRPr="00D9715F">
            <w:rPr>
              <w:rStyle w:val="FillableControlChar"/>
            </w:rPr>
            <w:t>Click or tap to select start date</w:t>
          </w:r>
        </w:p>
      </w:docPartBody>
    </w:docPart>
    <w:docPart>
      <w:docPartPr>
        <w:name w:val="74B11A1D0E1C4882AB4585E8D8F3BF26"/>
        <w:category>
          <w:name w:val="General"/>
          <w:gallery w:val="placeholder"/>
        </w:category>
        <w:types>
          <w:type w:val="bbPlcHdr"/>
        </w:types>
        <w:behaviors>
          <w:behavior w:val="content"/>
        </w:behaviors>
        <w:guid w:val="{0E934459-B342-4A59-AFF4-C3430C9F7E09}"/>
      </w:docPartPr>
      <w:docPartBody>
        <w:p w:rsidR="00CB7E8E" w:rsidRDefault="00422595" w:rsidP="00422595">
          <w:pPr>
            <w:pStyle w:val="74B11A1D0E1C4882AB4585E8D8F3BF2610"/>
          </w:pPr>
          <w:r w:rsidRPr="00D9715F">
            <w:rPr>
              <w:rStyle w:val="FillableControlChar"/>
            </w:rPr>
            <w:t>Click or tap to select date</w:t>
          </w:r>
        </w:p>
      </w:docPartBody>
    </w:docPart>
    <w:docPart>
      <w:docPartPr>
        <w:name w:val="C60B41CD005345EDA71F8BB42BB3ED2F"/>
        <w:category>
          <w:name w:val="General"/>
          <w:gallery w:val="placeholder"/>
        </w:category>
        <w:types>
          <w:type w:val="bbPlcHdr"/>
        </w:types>
        <w:behaviors>
          <w:behavior w:val="content"/>
        </w:behaviors>
        <w:guid w:val="{32D5DB13-BC16-4A17-ABD3-E88B8B4564D6}"/>
      </w:docPartPr>
      <w:docPartBody>
        <w:p w:rsidR="00740302" w:rsidRDefault="00422595" w:rsidP="00422595">
          <w:pPr>
            <w:pStyle w:val="C60B41CD005345EDA71F8BB42BB3ED2F10"/>
          </w:pPr>
          <w:r w:rsidRPr="00D9715F">
            <w:rPr>
              <w:rStyle w:val="FillableControlChar"/>
            </w:rPr>
            <w:t>Click or tap to select date</w:t>
          </w:r>
        </w:p>
      </w:docPartBody>
    </w:docPart>
    <w:docPart>
      <w:docPartPr>
        <w:name w:val="1CEA4F9594A440BF9C19CBC749A06E66"/>
        <w:category>
          <w:name w:val="General"/>
          <w:gallery w:val="placeholder"/>
        </w:category>
        <w:types>
          <w:type w:val="bbPlcHdr"/>
        </w:types>
        <w:behaviors>
          <w:behavior w:val="content"/>
        </w:behaviors>
        <w:guid w:val="{97A2B7CB-3B96-485C-912F-DBD3E195FC34}"/>
      </w:docPartPr>
      <w:docPartBody>
        <w:p w:rsidR="00740302" w:rsidRDefault="00422595" w:rsidP="00422595">
          <w:pPr>
            <w:pStyle w:val="1CEA4F9594A440BF9C19CBC749A06E6610"/>
          </w:pPr>
          <w:r>
            <w:rPr>
              <w:rStyle w:val="FillableControlChar"/>
            </w:rPr>
            <w:t>S</w:t>
          </w:r>
          <w:r w:rsidRPr="00F56FBA">
            <w:rPr>
              <w:rStyle w:val="FillableControlChar"/>
            </w:rPr>
            <w:t>elect sample type</w:t>
          </w:r>
        </w:p>
      </w:docPartBody>
    </w:docPart>
    <w:docPart>
      <w:docPartPr>
        <w:name w:val="8FF2D74DDE66458597B8E97BE941BF95"/>
        <w:category>
          <w:name w:val="General"/>
          <w:gallery w:val="placeholder"/>
        </w:category>
        <w:types>
          <w:type w:val="bbPlcHdr"/>
        </w:types>
        <w:behaviors>
          <w:behavior w:val="content"/>
        </w:behaviors>
        <w:guid w:val="{3384860D-6D8B-40A1-983E-8C4ED5924FB1}"/>
      </w:docPartPr>
      <w:docPartBody>
        <w:p w:rsidR="00740302" w:rsidRDefault="00422595" w:rsidP="00422595">
          <w:pPr>
            <w:pStyle w:val="8FF2D74DDE66458597B8E97BE941BF9510"/>
          </w:pPr>
          <w:r w:rsidRPr="00D9715F">
            <w:rPr>
              <w:rStyle w:val="FillableControlChar"/>
            </w:rPr>
            <w:t>Click or tap to select date</w:t>
          </w:r>
        </w:p>
      </w:docPartBody>
    </w:docPart>
    <w:docPart>
      <w:docPartPr>
        <w:name w:val="1311877B80C54FD99F30493B9F6B1C02"/>
        <w:category>
          <w:name w:val="General"/>
          <w:gallery w:val="placeholder"/>
        </w:category>
        <w:types>
          <w:type w:val="bbPlcHdr"/>
        </w:types>
        <w:behaviors>
          <w:behavior w:val="content"/>
        </w:behaviors>
        <w:guid w:val="{8F695D8D-FFD1-4D22-896E-5F0ECF86DC72}"/>
      </w:docPartPr>
      <w:docPartBody>
        <w:p w:rsidR="00740302" w:rsidRDefault="00422595" w:rsidP="00422595">
          <w:pPr>
            <w:pStyle w:val="1311877B80C54FD99F30493B9F6B1C0210"/>
          </w:pPr>
          <w:r>
            <w:rPr>
              <w:rStyle w:val="FillableControlChar"/>
            </w:rPr>
            <w:t>S</w:t>
          </w:r>
          <w:r w:rsidRPr="00F56FBA">
            <w:rPr>
              <w:rStyle w:val="FillableControlChar"/>
            </w:rPr>
            <w:t>elect sample type</w:t>
          </w:r>
        </w:p>
      </w:docPartBody>
    </w:docPart>
    <w:docPart>
      <w:docPartPr>
        <w:name w:val="126D2E4F057A4C13B59901038A7F08A5"/>
        <w:category>
          <w:name w:val="General"/>
          <w:gallery w:val="placeholder"/>
        </w:category>
        <w:types>
          <w:type w:val="bbPlcHdr"/>
        </w:types>
        <w:behaviors>
          <w:behavior w:val="content"/>
        </w:behaviors>
        <w:guid w:val="{8A1033B0-A404-4DFE-80B5-795AC7FE5E3C}"/>
      </w:docPartPr>
      <w:docPartBody>
        <w:p w:rsidR="004B46AB" w:rsidRDefault="00422595" w:rsidP="00422595">
          <w:pPr>
            <w:pStyle w:val="126D2E4F057A4C13B59901038A7F08A510"/>
          </w:pPr>
          <w:r w:rsidRPr="00BB20A2">
            <w:rPr>
              <w:rStyle w:val="FillableControlChar"/>
            </w:rPr>
            <w:t>Click or tap to enter state</w:t>
          </w:r>
        </w:p>
      </w:docPartBody>
    </w:docPart>
    <w:docPart>
      <w:docPartPr>
        <w:name w:val="0956BF758D0A44279EDAAD93B3169116"/>
        <w:category>
          <w:name w:val="General"/>
          <w:gallery w:val="placeholder"/>
        </w:category>
        <w:types>
          <w:type w:val="bbPlcHdr"/>
        </w:types>
        <w:behaviors>
          <w:behavior w:val="content"/>
        </w:behaviors>
        <w:guid w:val="{C1993803-6BA7-4633-9F8C-147182ACD27B}"/>
      </w:docPartPr>
      <w:docPartBody>
        <w:p w:rsidR="00422595" w:rsidRDefault="00422595" w:rsidP="00422595">
          <w:pPr>
            <w:pStyle w:val="0956BF758D0A44279EDAAD93B316911610"/>
          </w:pPr>
          <w:r w:rsidRPr="00B96479">
            <w:rPr>
              <w:rStyle w:val="FillableControlChar"/>
            </w:rPr>
            <w:t xml:space="preserve">Click or tap to </w:t>
          </w:r>
          <w:r>
            <w:rPr>
              <w:rStyle w:val="FillableControlChar"/>
            </w:rPr>
            <w:t>enter name of laboratory</w:t>
          </w:r>
        </w:p>
      </w:docPartBody>
    </w:docPart>
    <w:docPart>
      <w:docPartPr>
        <w:name w:val="D77BC81FD16E4CBB87230758109A085F"/>
        <w:category>
          <w:name w:val="General"/>
          <w:gallery w:val="placeholder"/>
        </w:category>
        <w:types>
          <w:type w:val="bbPlcHdr"/>
        </w:types>
        <w:behaviors>
          <w:behavior w:val="content"/>
        </w:behaviors>
        <w:guid w:val="{4E22DF23-CC53-4B76-8C4F-95A17D11A228}"/>
      </w:docPartPr>
      <w:docPartBody>
        <w:p w:rsidR="00422595" w:rsidRDefault="00422595" w:rsidP="00422595">
          <w:pPr>
            <w:pStyle w:val="D77BC81FD16E4CBB87230758109A085F10"/>
          </w:pPr>
          <w:r w:rsidRPr="00B96479">
            <w:rPr>
              <w:rStyle w:val="FillableControlChar"/>
            </w:rPr>
            <w:t xml:space="preserve">Click or tap to enter </w:t>
          </w:r>
          <w:r>
            <w:rPr>
              <w:rStyle w:val="FillableControlChar"/>
            </w:rPr>
            <w:t>street address</w:t>
          </w:r>
        </w:p>
      </w:docPartBody>
    </w:docPart>
    <w:docPart>
      <w:docPartPr>
        <w:name w:val="075AB9873D0E4148815229EE5C71EC01"/>
        <w:category>
          <w:name w:val="General"/>
          <w:gallery w:val="placeholder"/>
        </w:category>
        <w:types>
          <w:type w:val="bbPlcHdr"/>
        </w:types>
        <w:behaviors>
          <w:behavior w:val="content"/>
        </w:behaviors>
        <w:guid w:val="{D709409F-FD8B-49AA-A827-82B15B511ACB}"/>
      </w:docPartPr>
      <w:docPartBody>
        <w:p w:rsidR="00422595" w:rsidRDefault="00422595" w:rsidP="00422595">
          <w:pPr>
            <w:pStyle w:val="075AB9873D0E4148815229EE5C71EC0110"/>
          </w:pPr>
          <w:r w:rsidRPr="00B96479">
            <w:rPr>
              <w:rStyle w:val="FillableControlChar"/>
            </w:rPr>
            <w:t xml:space="preserve">Click or tap to enter </w:t>
          </w:r>
          <w:r>
            <w:rPr>
              <w:rStyle w:val="FillableControlChar"/>
            </w:rPr>
            <w:t>city, state, and zip code</w:t>
          </w:r>
        </w:p>
      </w:docPartBody>
    </w:docPart>
    <w:docPart>
      <w:docPartPr>
        <w:name w:val="F49D2D67C4AD474D8AE02510404B3C59"/>
        <w:category>
          <w:name w:val="General"/>
          <w:gallery w:val="placeholder"/>
        </w:category>
        <w:types>
          <w:type w:val="bbPlcHdr"/>
        </w:types>
        <w:behaviors>
          <w:behavior w:val="content"/>
        </w:behaviors>
        <w:guid w:val="{08589B9B-F4DD-463F-A18B-5DC258114899}"/>
      </w:docPartPr>
      <w:docPartBody>
        <w:p w:rsidR="00422595" w:rsidRDefault="00422595" w:rsidP="00422595">
          <w:pPr>
            <w:pStyle w:val="F49D2D67C4AD474D8AE02510404B3C5910"/>
          </w:pPr>
          <w:r w:rsidRPr="00B96479">
            <w:rPr>
              <w:rStyle w:val="FillableControlChar"/>
            </w:rPr>
            <w:t xml:space="preserve">Click or tap to enter </w:t>
          </w:r>
          <w:r>
            <w:rPr>
              <w:rStyle w:val="FillableControlChar"/>
            </w:rPr>
            <w:t>phone number</w:t>
          </w:r>
        </w:p>
      </w:docPartBody>
    </w:docPart>
    <w:docPart>
      <w:docPartPr>
        <w:name w:val="2BAA18BDA25448A59E8DB46A29C56382"/>
        <w:category>
          <w:name w:val="General"/>
          <w:gallery w:val="placeholder"/>
        </w:category>
        <w:types>
          <w:type w:val="bbPlcHdr"/>
        </w:types>
        <w:behaviors>
          <w:behavior w:val="content"/>
        </w:behaviors>
        <w:guid w:val="{E92FF26B-E07E-450E-BC93-1F3E91A4AD74}"/>
      </w:docPartPr>
      <w:docPartBody>
        <w:p w:rsidR="00422595" w:rsidRDefault="00422595" w:rsidP="00422595">
          <w:pPr>
            <w:pStyle w:val="2BAA18BDA25448A59E8DB46A29C5638210"/>
          </w:pPr>
          <w:r w:rsidRPr="00B96479">
            <w:rPr>
              <w:rStyle w:val="FillableControlChar"/>
            </w:rPr>
            <w:t xml:space="preserve">Click or tap to enter </w:t>
          </w:r>
          <w:r>
            <w:rPr>
              <w:rStyle w:val="FillableControlChar"/>
            </w:rPr>
            <w:t>Laboratory ID #</w:t>
          </w:r>
        </w:p>
      </w:docPartBody>
    </w:docPart>
    <w:docPart>
      <w:docPartPr>
        <w:name w:val="0892B610DEF448079D00322C6D8F8DB3"/>
        <w:category>
          <w:name w:val="General"/>
          <w:gallery w:val="placeholder"/>
        </w:category>
        <w:types>
          <w:type w:val="bbPlcHdr"/>
        </w:types>
        <w:behaviors>
          <w:behavior w:val="content"/>
        </w:behaviors>
        <w:guid w:val="{E1293408-50A2-4D3F-89A4-DFA0810E3AA8}"/>
      </w:docPartPr>
      <w:docPartBody>
        <w:p w:rsidR="001017E3" w:rsidRDefault="00422595" w:rsidP="00422595">
          <w:pPr>
            <w:pStyle w:val="0892B610DEF448079D00322C6D8F8DB38"/>
          </w:pPr>
          <w:r w:rsidRPr="00E55276">
            <w:rPr>
              <w:rStyle w:val="FillableControlChar"/>
              <w:rFonts w:cs="Tahoma"/>
            </w:rPr>
            <w:t>Click or tap to enter street address</w:t>
          </w:r>
        </w:p>
      </w:docPartBody>
    </w:docPart>
    <w:docPart>
      <w:docPartPr>
        <w:name w:val="DF6CF725DD354F0BB6E15FA2196895E4"/>
        <w:category>
          <w:name w:val="General"/>
          <w:gallery w:val="placeholder"/>
        </w:category>
        <w:types>
          <w:type w:val="bbPlcHdr"/>
        </w:types>
        <w:behaviors>
          <w:behavior w:val="content"/>
        </w:behaviors>
        <w:guid w:val="{CF00F00C-6954-40C2-AC80-3880729768BB}"/>
      </w:docPartPr>
      <w:docPartBody>
        <w:p w:rsidR="001017E3" w:rsidRDefault="00422595" w:rsidP="00422595">
          <w:pPr>
            <w:pStyle w:val="DF6CF725DD354F0BB6E15FA2196895E48"/>
          </w:pPr>
          <w:r w:rsidRPr="00E55276">
            <w:rPr>
              <w:rStyle w:val="FillableControlChar"/>
              <w:rFonts w:cs="Tahoma"/>
            </w:rPr>
            <w:t>Click or tap to enter apartment or unit number</w:t>
          </w:r>
        </w:p>
      </w:docPartBody>
    </w:docPart>
    <w:docPart>
      <w:docPartPr>
        <w:name w:val="B830A07975474ED7B7CAFC63A56C26AC"/>
        <w:category>
          <w:name w:val="General"/>
          <w:gallery w:val="placeholder"/>
        </w:category>
        <w:types>
          <w:type w:val="bbPlcHdr"/>
        </w:types>
        <w:behaviors>
          <w:behavior w:val="content"/>
        </w:behaviors>
        <w:guid w:val="{59E6D294-3C35-4BA2-B1D7-3F1A7137B7B9}"/>
      </w:docPartPr>
      <w:docPartBody>
        <w:p w:rsidR="001017E3" w:rsidRDefault="00422595" w:rsidP="00422595">
          <w:pPr>
            <w:pStyle w:val="B830A07975474ED7B7CAFC63A56C26AC8"/>
          </w:pPr>
          <w:r w:rsidRPr="00E55276">
            <w:rPr>
              <w:rStyle w:val="FillableControlChar"/>
              <w:rFonts w:cs="Tahoma"/>
            </w:rPr>
            <w:t>Click or tap to enter city</w:t>
          </w:r>
        </w:p>
      </w:docPartBody>
    </w:docPart>
    <w:docPart>
      <w:docPartPr>
        <w:name w:val="1D13A090403347A1BF10AD634419C97B"/>
        <w:category>
          <w:name w:val="General"/>
          <w:gallery w:val="placeholder"/>
        </w:category>
        <w:types>
          <w:type w:val="bbPlcHdr"/>
        </w:types>
        <w:behaviors>
          <w:behavior w:val="content"/>
        </w:behaviors>
        <w:guid w:val="{AE2C021F-4FF0-47AC-9ED4-9CDA7D44F1ED}"/>
      </w:docPartPr>
      <w:docPartBody>
        <w:p w:rsidR="001017E3" w:rsidRDefault="00422595" w:rsidP="00422595">
          <w:pPr>
            <w:pStyle w:val="1D13A090403347A1BF10AD634419C97B8"/>
          </w:pPr>
          <w:r w:rsidRPr="00E55276">
            <w:rPr>
              <w:rStyle w:val="FillableControlChar"/>
              <w:rFonts w:cs="Tahoma"/>
            </w:rPr>
            <w:t>Click or tap to enter zip code</w:t>
          </w:r>
        </w:p>
      </w:docPartBody>
    </w:docPart>
    <w:docPart>
      <w:docPartPr>
        <w:name w:val="49FCBF4B099947D6894CC4AB5F6F0AFE"/>
        <w:category>
          <w:name w:val="General"/>
          <w:gallery w:val="placeholder"/>
        </w:category>
        <w:types>
          <w:type w:val="bbPlcHdr"/>
        </w:types>
        <w:behaviors>
          <w:behavior w:val="content"/>
        </w:behaviors>
        <w:guid w:val="{204516B7-A1EE-4350-97AB-5AED9BF0F353}"/>
      </w:docPartPr>
      <w:docPartBody>
        <w:p w:rsidR="001017E3" w:rsidRDefault="00422595" w:rsidP="00422595">
          <w:pPr>
            <w:pStyle w:val="49FCBF4B099947D6894CC4AB5F6F0AFE"/>
          </w:pPr>
          <w:r>
            <w:rPr>
              <w:rStyle w:val="PlaceholderText"/>
            </w:rPr>
            <w:t>Date Performed</w:t>
          </w:r>
        </w:p>
      </w:docPartBody>
    </w:docPart>
    <w:docPart>
      <w:docPartPr>
        <w:name w:val="9BB31C071C2D4E84947852A3E0E5D91A"/>
        <w:category>
          <w:name w:val="General"/>
          <w:gallery w:val="placeholder"/>
        </w:category>
        <w:types>
          <w:type w:val="bbPlcHdr"/>
        </w:types>
        <w:behaviors>
          <w:behavior w:val="content"/>
        </w:behaviors>
        <w:guid w:val="{33417D30-6EF6-4B03-A655-145DCA24FC9E}"/>
      </w:docPartPr>
      <w:docPartBody>
        <w:p w:rsidR="001017E3" w:rsidRDefault="00422595" w:rsidP="00422595">
          <w:pPr>
            <w:pStyle w:val="9BB31C071C2D4E84947852A3E0E5D91A8"/>
          </w:pPr>
          <w:r w:rsidRPr="00042E6E">
            <w:rPr>
              <w:rStyle w:val="FillableControlChar"/>
            </w:rPr>
            <w:t xml:space="preserve">Click or tap to enter </w:t>
          </w:r>
          <w:r>
            <w:rPr>
              <w:rStyle w:val="FillableControlChar"/>
            </w:rPr>
            <w:t>time</w:t>
          </w:r>
        </w:p>
      </w:docPartBody>
    </w:docPart>
    <w:docPart>
      <w:docPartPr>
        <w:name w:val="6442AA1381C04BF19636BE5FA85EB036"/>
        <w:category>
          <w:name w:val="General"/>
          <w:gallery w:val="placeholder"/>
        </w:category>
        <w:types>
          <w:type w:val="bbPlcHdr"/>
        </w:types>
        <w:behaviors>
          <w:behavior w:val="content"/>
        </w:behaviors>
        <w:guid w:val="{EF2788FA-CF20-48DC-926C-DE6DF57374D3}"/>
      </w:docPartPr>
      <w:docPartBody>
        <w:p w:rsidR="001017E3" w:rsidRDefault="00422595" w:rsidP="00422595">
          <w:pPr>
            <w:pStyle w:val="6442AA1381C04BF19636BE5FA85EB0367"/>
          </w:pPr>
          <w:r w:rsidRPr="00042E6E">
            <w:rPr>
              <w:rStyle w:val="FillableControlChar"/>
              <w:rFonts w:cs="Tahoma"/>
            </w:rPr>
            <w:t>Choose discipline</w:t>
          </w:r>
        </w:p>
      </w:docPartBody>
    </w:docPart>
    <w:docPart>
      <w:docPartPr>
        <w:name w:val="E5601B718AD24862B69D9789F1DEBE91"/>
        <w:category>
          <w:name w:val="General"/>
          <w:gallery w:val="placeholder"/>
        </w:category>
        <w:types>
          <w:type w:val="bbPlcHdr"/>
        </w:types>
        <w:behaviors>
          <w:behavior w:val="content"/>
        </w:behaviors>
        <w:guid w:val="{9D220B9C-6D59-41F9-8211-7890AA12D3B4}"/>
      </w:docPartPr>
      <w:docPartBody>
        <w:p w:rsidR="001017E3" w:rsidRDefault="00422595" w:rsidP="00422595">
          <w:pPr>
            <w:pStyle w:val="E5601B718AD24862B69D9789F1DEBE917"/>
          </w:pPr>
          <w:r w:rsidRPr="00042E6E">
            <w:rPr>
              <w:rStyle w:val="FillableControlChar"/>
              <w:rFonts w:cs="Tahoma"/>
            </w:rPr>
            <w:t>Click or tap to enter DHS number</w:t>
          </w:r>
        </w:p>
      </w:docPartBody>
    </w:docPart>
    <w:docPart>
      <w:docPartPr>
        <w:name w:val="9F2162C0111943C9BB595F2644259DDD"/>
        <w:category>
          <w:name w:val="General"/>
          <w:gallery w:val="placeholder"/>
        </w:category>
        <w:types>
          <w:type w:val="bbPlcHdr"/>
        </w:types>
        <w:behaviors>
          <w:behavior w:val="content"/>
        </w:behaviors>
        <w:guid w:val="{01B58C55-B449-4EDC-8BCE-BFEC5D85973A}"/>
      </w:docPartPr>
      <w:docPartBody>
        <w:p w:rsidR="001017E3" w:rsidRDefault="00422595" w:rsidP="00422595">
          <w:pPr>
            <w:pStyle w:val="9F2162C0111943C9BB595F2644259DDD6"/>
          </w:pPr>
          <w:r w:rsidRPr="00BB20A2">
            <w:rPr>
              <w:rStyle w:val="FillableControlChar"/>
            </w:rPr>
            <w:t xml:space="preserve">Click or tap to </w:t>
          </w:r>
          <w:r>
            <w:rPr>
              <w:rStyle w:val="FillableControlChar"/>
            </w:rPr>
            <w:t>describe the surface and rooms. For example, window trough in the bathroom and floor in the living room</w:t>
          </w:r>
        </w:p>
      </w:docPartBody>
    </w:docPart>
    <w:docPart>
      <w:docPartPr>
        <w:name w:val="B274ABAAFBAC40109ED39ED7F413FF4C"/>
        <w:category>
          <w:name w:val="General"/>
          <w:gallery w:val="placeholder"/>
        </w:category>
        <w:types>
          <w:type w:val="bbPlcHdr"/>
        </w:types>
        <w:behaviors>
          <w:behavior w:val="content"/>
        </w:behaviors>
        <w:guid w:val="{EBD0B1C5-AF65-44F9-9A98-2C27515E1381}"/>
      </w:docPartPr>
      <w:docPartBody>
        <w:p w:rsidR="001017E3" w:rsidRDefault="00422595" w:rsidP="00422595">
          <w:pPr>
            <w:pStyle w:val="B274ABAAFBAC40109ED39ED7F413FF4C3"/>
          </w:pPr>
          <w:r w:rsidRPr="006C4410">
            <w:rPr>
              <w:rStyle w:val="FillableControlChar"/>
            </w:rPr>
            <w:t xml:space="preserve">Click or tap to </w:t>
          </w:r>
          <w:r>
            <w:rPr>
              <w:rStyle w:val="FillableControlChar"/>
            </w:rPr>
            <w:t>number of dust wip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venir 55 Roman">
    <w:altName w:val="Cambria"/>
    <w:panose1 w:val="00000000000000000000"/>
    <w:charset w:val="00"/>
    <w:family w:val="roman"/>
    <w:notTrueType/>
    <w:pitch w:val="default"/>
    <w:sig w:usb0="00000003" w:usb1="00000000" w:usb2="00000000" w:usb3="00000000" w:csb0="00000001" w:csb1="00000000"/>
  </w:font>
  <w:font w:name="Zapf Dingbats ITC">
    <w:altName w:val="Malgun Gothic"/>
    <w:panose1 w:val="00000000000000000000"/>
    <w:charset w:val="81"/>
    <w:family w:val="auto"/>
    <w:notTrueType/>
    <w:pitch w:val="default"/>
    <w:sig w:usb0="00000000" w:usb1="09060000" w:usb2="00000010" w:usb3="00000000" w:csb0="00080000" w:csb1="00000000"/>
  </w:font>
  <w:font w:name="Zapf 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5151"/>
    <w:rsid w:val="00011112"/>
    <w:rsid w:val="00027DD0"/>
    <w:rsid w:val="000544E7"/>
    <w:rsid w:val="000811F7"/>
    <w:rsid w:val="00090DF3"/>
    <w:rsid w:val="000B5FFF"/>
    <w:rsid w:val="000D7FDF"/>
    <w:rsid w:val="001017E3"/>
    <w:rsid w:val="00102CE0"/>
    <w:rsid w:val="00103B01"/>
    <w:rsid w:val="00107C4B"/>
    <w:rsid w:val="00110559"/>
    <w:rsid w:val="00117062"/>
    <w:rsid w:val="00130054"/>
    <w:rsid w:val="001640D6"/>
    <w:rsid w:val="00180E76"/>
    <w:rsid w:val="00180F95"/>
    <w:rsid w:val="001A2425"/>
    <w:rsid w:val="001E4ED4"/>
    <w:rsid w:val="001E6A01"/>
    <w:rsid w:val="001F6474"/>
    <w:rsid w:val="001F79C0"/>
    <w:rsid w:val="00212CB5"/>
    <w:rsid w:val="00276005"/>
    <w:rsid w:val="00294AE2"/>
    <w:rsid w:val="002A11B6"/>
    <w:rsid w:val="002B43CC"/>
    <w:rsid w:val="002C67EC"/>
    <w:rsid w:val="002D2009"/>
    <w:rsid w:val="002E5FE8"/>
    <w:rsid w:val="002F5EBF"/>
    <w:rsid w:val="00312D14"/>
    <w:rsid w:val="0031337A"/>
    <w:rsid w:val="00332AB4"/>
    <w:rsid w:val="00337989"/>
    <w:rsid w:val="003A566F"/>
    <w:rsid w:val="003B198F"/>
    <w:rsid w:val="003D0984"/>
    <w:rsid w:val="003D0BEA"/>
    <w:rsid w:val="003D76C2"/>
    <w:rsid w:val="00421EC2"/>
    <w:rsid w:val="00422595"/>
    <w:rsid w:val="00426902"/>
    <w:rsid w:val="004550B4"/>
    <w:rsid w:val="00455151"/>
    <w:rsid w:val="0048337B"/>
    <w:rsid w:val="004A248A"/>
    <w:rsid w:val="004B46AB"/>
    <w:rsid w:val="004B4927"/>
    <w:rsid w:val="0050528F"/>
    <w:rsid w:val="00516AAF"/>
    <w:rsid w:val="0053450B"/>
    <w:rsid w:val="00566C56"/>
    <w:rsid w:val="005707C8"/>
    <w:rsid w:val="00587960"/>
    <w:rsid w:val="0059218C"/>
    <w:rsid w:val="005B0C41"/>
    <w:rsid w:val="005B1881"/>
    <w:rsid w:val="005B3C4E"/>
    <w:rsid w:val="005C4024"/>
    <w:rsid w:val="005D489E"/>
    <w:rsid w:val="005E2CEE"/>
    <w:rsid w:val="005E6055"/>
    <w:rsid w:val="00612E2A"/>
    <w:rsid w:val="006168F3"/>
    <w:rsid w:val="0067717D"/>
    <w:rsid w:val="00683C81"/>
    <w:rsid w:val="00697443"/>
    <w:rsid w:val="006C75B7"/>
    <w:rsid w:val="006D4035"/>
    <w:rsid w:val="006D5CE8"/>
    <w:rsid w:val="006E6A40"/>
    <w:rsid w:val="006F0051"/>
    <w:rsid w:val="006F4737"/>
    <w:rsid w:val="00701D5C"/>
    <w:rsid w:val="00714E96"/>
    <w:rsid w:val="0072782D"/>
    <w:rsid w:val="00735831"/>
    <w:rsid w:val="00735A76"/>
    <w:rsid w:val="00736487"/>
    <w:rsid w:val="00740302"/>
    <w:rsid w:val="007453C5"/>
    <w:rsid w:val="007652A9"/>
    <w:rsid w:val="0078728A"/>
    <w:rsid w:val="00791613"/>
    <w:rsid w:val="007964D8"/>
    <w:rsid w:val="007A7C4C"/>
    <w:rsid w:val="007F5421"/>
    <w:rsid w:val="00800068"/>
    <w:rsid w:val="008120A2"/>
    <w:rsid w:val="008253ED"/>
    <w:rsid w:val="008A7DA5"/>
    <w:rsid w:val="008C06D5"/>
    <w:rsid w:val="008F78F3"/>
    <w:rsid w:val="00984AF2"/>
    <w:rsid w:val="009B49BF"/>
    <w:rsid w:val="00A02FB3"/>
    <w:rsid w:val="00A15976"/>
    <w:rsid w:val="00A278D4"/>
    <w:rsid w:val="00A30AC1"/>
    <w:rsid w:val="00A34289"/>
    <w:rsid w:val="00A90483"/>
    <w:rsid w:val="00AC45D5"/>
    <w:rsid w:val="00AE679C"/>
    <w:rsid w:val="00AF0EB1"/>
    <w:rsid w:val="00B025C0"/>
    <w:rsid w:val="00B15065"/>
    <w:rsid w:val="00B3569E"/>
    <w:rsid w:val="00C005F3"/>
    <w:rsid w:val="00C05B4A"/>
    <w:rsid w:val="00C63C49"/>
    <w:rsid w:val="00C77552"/>
    <w:rsid w:val="00C87DC0"/>
    <w:rsid w:val="00CB7E8E"/>
    <w:rsid w:val="00CD3568"/>
    <w:rsid w:val="00D03AEC"/>
    <w:rsid w:val="00D06F0D"/>
    <w:rsid w:val="00D10CDB"/>
    <w:rsid w:val="00D35BF9"/>
    <w:rsid w:val="00DC501B"/>
    <w:rsid w:val="00DD4085"/>
    <w:rsid w:val="00DE046F"/>
    <w:rsid w:val="00DF1CA2"/>
    <w:rsid w:val="00E0653E"/>
    <w:rsid w:val="00E3468F"/>
    <w:rsid w:val="00E353DB"/>
    <w:rsid w:val="00E93EF7"/>
    <w:rsid w:val="00EC58E2"/>
    <w:rsid w:val="00ED00FB"/>
    <w:rsid w:val="00EE2327"/>
    <w:rsid w:val="00F005AB"/>
    <w:rsid w:val="00F25ED4"/>
    <w:rsid w:val="00F26DEB"/>
    <w:rsid w:val="00F84E00"/>
    <w:rsid w:val="00FB54BD"/>
    <w:rsid w:val="00FC5618"/>
    <w:rsid w:val="00FE365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056C3A5D"/>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2595"/>
    <w:rPr>
      <w:color w:val="404040" w:themeColor="text1" w:themeTint="BF"/>
    </w:rPr>
  </w:style>
  <w:style w:type="paragraph" w:customStyle="1" w:styleId="FillableControl">
    <w:name w:val="Fillable Control"/>
    <w:basedOn w:val="Normal"/>
    <w:link w:val="FillableControlChar"/>
    <w:rsid w:val="00422595"/>
    <w:pPr>
      <w:shd w:val="clear" w:color="auto" w:fill="FFED69"/>
      <w:spacing w:after="0" w:line="276" w:lineRule="auto"/>
      <w:jc w:val="center"/>
    </w:pPr>
    <w:rPr>
      <w:rFonts w:ascii="Tahoma" w:eastAsiaTheme="minorHAnsi" w:hAnsi="Tahoma"/>
    </w:rPr>
  </w:style>
  <w:style w:type="character" w:customStyle="1" w:styleId="FillableControlChar">
    <w:name w:val="Fillable Control Char"/>
    <w:basedOn w:val="DefaultParagraphFont"/>
    <w:link w:val="FillableControl"/>
    <w:rsid w:val="00422595"/>
    <w:rPr>
      <w:rFonts w:ascii="Tahoma" w:eastAsiaTheme="minorHAnsi" w:hAnsi="Tahoma"/>
      <w:shd w:val="clear" w:color="auto" w:fill="FFED69"/>
    </w:rPr>
  </w:style>
  <w:style w:type="paragraph" w:customStyle="1" w:styleId="71CD5AB233724710B4FE117B67A7A062">
    <w:name w:val="71CD5AB233724710B4FE117B67A7A062"/>
    <w:rsid w:val="00C77552"/>
  </w:style>
  <w:style w:type="paragraph" w:customStyle="1" w:styleId="B65225D512D148C0BF90BA722313D61F">
    <w:name w:val="B65225D512D148C0BF90BA722313D61F"/>
    <w:rsid w:val="00C77552"/>
  </w:style>
  <w:style w:type="paragraph" w:customStyle="1" w:styleId="9CA68B05048945CAA0435F9806629006">
    <w:name w:val="9CA68B05048945CAA0435F9806629006"/>
    <w:rsid w:val="006C75B7"/>
  </w:style>
  <w:style w:type="paragraph" w:customStyle="1" w:styleId="3D4FDD3EE84045A3BB3EE27E658061DA">
    <w:name w:val="3D4FDD3EE84045A3BB3EE27E658061DA"/>
    <w:rsid w:val="006C75B7"/>
  </w:style>
  <w:style w:type="paragraph" w:customStyle="1" w:styleId="0B824C1003864718A8114961201D9F53">
    <w:name w:val="0B824C1003864718A8114961201D9F53"/>
    <w:rsid w:val="00740302"/>
    <w:pPr>
      <w:spacing w:after="0" w:line="276" w:lineRule="auto"/>
    </w:pPr>
    <w:rPr>
      <w:rFonts w:ascii="Tahoma" w:eastAsiaTheme="minorHAnsi" w:hAnsi="Tahoma"/>
    </w:rPr>
  </w:style>
  <w:style w:type="paragraph" w:customStyle="1" w:styleId="49FCBF4B099947D6894CC4AB5F6F0AFE">
    <w:name w:val="49FCBF4B099947D6894CC4AB5F6F0AFE"/>
    <w:rsid w:val="00422595"/>
    <w:rPr>
      <w:kern w:val="2"/>
      <w14:ligatures w14:val="standardContextual"/>
    </w:rPr>
  </w:style>
  <w:style w:type="paragraph" w:customStyle="1" w:styleId="0892B610DEF448079D00322C6D8F8DB38">
    <w:name w:val="0892B610DEF448079D00322C6D8F8DB38"/>
    <w:rsid w:val="00422595"/>
    <w:pPr>
      <w:spacing w:after="0" w:line="276" w:lineRule="auto"/>
    </w:pPr>
    <w:rPr>
      <w:rFonts w:ascii="Tahoma" w:eastAsiaTheme="minorHAnsi" w:hAnsi="Tahoma"/>
    </w:rPr>
  </w:style>
  <w:style w:type="paragraph" w:customStyle="1" w:styleId="DF6CF725DD354F0BB6E15FA2196895E48">
    <w:name w:val="DF6CF725DD354F0BB6E15FA2196895E48"/>
    <w:rsid w:val="00422595"/>
    <w:pPr>
      <w:spacing w:after="0" w:line="276" w:lineRule="auto"/>
    </w:pPr>
    <w:rPr>
      <w:rFonts w:ascii="Tahoma" w:eastAsiaTheme="minorHAnsi" w:hAnsi="Tahoma"/>
    </w:rPr>
  </w:style>
  <w:style w:type="paragraph" w:customStyle="1" w:styleId="B830A07975474ED7B7CAFC63A56C26AC8">
    <w:name w:val="B830A07975474ED7B7CAFC63A56C26AC8"/>
    <w:rsid w:val="00422595"/>
    <w:pPr>
      <w:spacing w:after="0" w:line="276" w:lineRule="auto"/>
    </w:pPr>
    <w:rPr>
      <w:rFonts w:ascii="Tahoma" w:eastAsiaTheme="minorHAnsi" w:hAnsi="Tahoma"/>
    </w:rPr>
  </w:style>
  <w:style w:type="paragraph" w:customStyle="1" w:styleId="1D13A090403347A1BF10AD634419C97B8">
    <w:name w:val="1D13A090403347A1BF10AD634419C97B8"/>
    <w:rsid w:val="00422595"/>
    <w:pPr>
      <w:spacing w:after="0" w:line="276" w:lineRule="auto"/>
    </w:pPr>
    <w:rPr>
      <w:rFonts w:ascii="Tahoma" w:eastAsiaTheme="minorHAnsi" w:hAnsi="Tahoma"/>
    </w:rPr>
  </w:style>
  <w:style w:type="paragraph" w:customStyle="1" w:styleId="9BB31C071C2D4E84947852A3E0E5D91A8">
    <w:name w:val="9BB31C071C2D4E84947852A3E0E5D91A8"/>
    <w:rsid w:val="00422595"/>
    <w:pPr>
      <w:spacing w:after="0" w:line="276" w:lineRule="auto"/>
    </w:pPr>
    <w:rPr>
      <w:rFonts w:ascii="Tahoma" w:eastAsiaTheme="minorHAnsi" w:hAnsi="Tahoma"/>
    </w:rPr>
  </w:style>
  <w:style w:type="paragraph" w:customStyle="1" w:styleId="86800B68453F456F83CFD3E04BAFAD0F10">
    <w:name w:val="86800B68453F456F83CFD3E04BAFAD0F10"/>
    <w:rsid w:val="00422595"/>
    <w:pPr>
      <w:spacing w:after="0" w:line="276" w:lineRule="auto"/>
    </w:pPr>
    <w:rPr>
      <w:rFonts w:ascii="Tahoma" w:eastAsiaTheme="minorHAnsi" w:hAnsi="Tahoma"/>
    </w:rPr>
  </w:style>
  <w:style w:type="paragraph" w:customStyle="1" w:styleId="6442AA1381C04BF19636BE5FA85EB0367">
    <w:name w:val="6442AA1381C04BF19636BE5FA85EB0367"/>
    <w:rsid w:val="00422595"/>
    <w:pPr>
      <w:spacing w:after="0" w:line="276" w:lineRule="auto"/>
    </w:pPr>
    <w:rPr>
      <w:rFonts w:ascii="Tahoma" w:eastAsiaTheme="minorHAnsi" w:hAnsi="Tahoma"/>
    </w:rPr>
  </w:style>
  <w:style w:type="paragraph" w:customStyle="1" w:styleId="E5601B718AD24862B69D9789F1DEBE917">
    <w:name w:val="E5601B718AD24862B69D9789F1DEBE917"/>
    <w:rsid w:val="00422595"/>
    <w:pPr>
      <w:spacing w:after="0" w:line="276" w:lineRule="auto"/>
    </w:pPr>
    <w:rPr>
      <w:rFonts w:ascii="Tahoma" w:eastAsiaTheme="minorHAnsi" w:hAnsi="Tahoma"/>
    </w:rPr>
  </w:style>
  <w:style w:type="paragraph" w:customStyle="1" w:styleId="8A800471E483469F82DE633C9E4EE77710">
    <w:name w:val="8A800471E483469F82DE633C9E4EE77710"/>
    <w:rsid w:val="00422595"/>
    <w:pPr>
      <w:spacing w:after="0" w:line="276" w:lineRule="auto"/>
    </w:pPr>
    <w:rPr>
      <w:rFonts w:ascii="Tahoma" w:eastAsiaTheme="minorHAnsi" w:hAnsi="Tahoma"/>
    </w:rPr>
  </w:style>
  <w:style w:type="paragraph" w:customStyle="1" w:styleId="74EB3597D5C24671BCD48CD531D9F0E910">
    <w:name w:val="74EB3597D5C24671BCD48CD531D9F0E910"/>
    <w:rsid w:val="00422595"/>
    <w:pPr>
      <w:spacing w:after="0" w:line="276" w:lineRule="auto"/>
    </w:pPr>
    <w:rPr>
      <w:rFonts w:ascii="Tahoma" w:eastAsiaTheme="minorHAnsi" w:hAnsi="Tahoma"/>
    </w:rPr>
  </w:style>
  <w:style w:type="paragraph" w:customStyle="1" w:styleId="7CE51A8C8E4F478D84A210AD2F6E253E10">
    <w:name w:val="7CE51A8C8E4F478D84A210AD2F6E253E10"/>
    <w:rsid w:val="00422595"/>
    <w:pPr>
      <w:spacing w:after="0" w:line="276" w:lineRule="auto"/>
    </w:pPr>
    <w:rPr>
      <w:rFonts w:ascii="Tahoma" w:eastAsiaTheme="minorHAnsi" w:hAnsi="Tahoma"/>
    </w:rPr>
  </w:style>
  <w:style w:type="paragraph" w:customStyle="1" w:styleId="AA007844B75B41E5B0ADCBF78630AA8B10">
    <w:name w:val="AA007844B75B41E5B0ADCBF78630AA8B10"/>
    <w:rsid w:val="00422595"/>
    <w:pPr>
      <w:spacing w:after="0" w:line="276" w:lineRule="auto"/>
    </w:pPr>
    <w:rPr>
      <w:rFonts w:ascii="Tahoma" w:eastAsiaTheme="minorHAnsi" w:hAnsi="Tahoma"/>
    </w:rPr>
  </w:style>
  <w:style w:type="paragraph" w:customStyle="1" w:styleId="08E0390DBD624A3C9A1FFBC3AEC31D1410">
    <w:name w:val="08E0390DBD624A3C9A1FFBC3AEC31D1410"/>
    <w:rsid w:val="00422595"/>
    <w:pPr>
      <w:spacing w:after="0" w:line="276" w:lineRule="auto"/>
    </w:pPr>
    <w:rPr>
      <w:rFonts w:ascii="Tahoma" w:eastAsiaTheme="minorHAnsi" w:hAnsi="Tahoma"/>
    </w:rPr>
  </w:style>
  <w:style w:type="paragraph" w:customStyle="1" w:styleId="126D2E4F057A4C13B59901038A7F08A510">
    <w:name w:val="126D2E4F057A4C13B59901038A7F08A510"/>
    <w:rsid w:val="00422595"/>
    <w:pPr>
      <w:spacing w:after="0" w:line="276" w:lineRule="auto"/>
    </w:pPr>
    <w:rPr>
      <w:rFonts w:ascii="Tahoma" w:eastAsiaTheme="minorHAnsi" w:hAnsi="Tahoma"/>
    </w:rPr>
  </w:style>
  <w:style w:type="paragraph" w:customStyle="1" w:styleId="95A42362971F4DF2B344D69B0812D01A10">
    <w:name w:val="95A42362971F4DF2B344D69B0812D01A10"/>
    <w:rsid w:val="00422595"/>
    <w:pPr>
      <w:spacing w:after="0" w:line="276" w:lineRule="auto"/>
    </w:pPr>
    <w:rPr>
      <w:rFonts w:ascii="Tahoma" w:eastAsiaTheme="minorHAnsi" w:hAnsi="Tahoma"/>
    </w:rPr>
  </w:style>
  <w:style w:type="paragraph" w:customStyle="1" w:styleId="ECA3C1D2ADE84229AF38BD10275822CE10">
    <w:name w:val="ECA3C1D2ADE84229AF38BD10275822CE10"/>
    <w:rsid w:val="00422595"/>
    <w:pPr>
      <w:spacing w:after="0" w:line="276" w:lineRule="auto"/>
    </w:pPr>
    <w:rPr>
      <w:rFonts w:ascii="Tahoma" w:eastAsiaTheme="minorHAnsi" w:hAnsi="Tahoma"/>
    </w:rPr>
  </w:style>
  <w:style w:type="paragraph" w:customStyle="1" w:styleId="C60B41CD005345EDA71F8BB42BB3ED2F10">
    <w:name w:val="C60B41CD005345EDA71F8BB42BB3ED2F10"/>
    <w:rsid w:val="00422595"/>
    <w:pPr>
      <w:spacing w:after="0" w:line="276" w:lineRule="auto"/>
    </w:pPr>
    <w:rPr>
      <w:rFonts w:ascii="Tahoma" w:eastAsiaTheme="minorHAnsi" w:hAnsi="Tahoma"/>
    </w:rPr>
  </w:style>
  <w:style w:type="paragraph" w:customStyle="1" w:styleId="1CEA4F9594A440BF9C19CBC749A06E6610">
    <w:name w:val="1CEA4F9594A440BF9C19CBC749A06E6610"/>
    <w:rsid w:val="00422595"/>
    <w:pPr>
      <w:spacing w:after="0" w:line="276" w:lineRule="auto"/>
    </w:pPr>
    <w:rPr>
      <w:rFonts w:ascii="Tahoma" w:eastAsiaTheme="minorHAnsi" w:hAnsi="Tahoma"/>
    </w:rPr>
  </w:style>
  <w:style w:type="paragraph" w:customStyle="1" w:styleId="8FF2D74DDE66458597B8E97BE941BF9510">
    <w:name w:val="8FF2D74DDE66458597B8E97BE941BF9510"/>
    <w:rsid w:val="00422595"/>
    <w:pPr>
      <w:spacing w:after="0" w:line="276" w:lineRule="auto"/>
    </w:pPr>
    <w:rPr>
      <w:rFonts w:ascii="Tahoma" w:eastAsiaTheme="minorHAnsi" w:hAnsi="Tahoma"/>
    </w:rPr>
  </w:style>
  <w:style w:type="paragraph" w:customStyle="1" w:styleId="1311877B80C54FD99F30493B9F6B1C0210">
    <w:name w:val="1311877B80C54FD99F30493B9F6B1C0210"/>
    <w:rsid w:val="00422595"/>
    <w:pPr>
      <w:spacing w:after="0" w:line="276" w:lineRule="auto"/>
    </w:pPr>
    <w:rPr>
      <w:rFonts w:ascii="Tahoma" w:eastAsiaTheme="minorHAnsi" w:hAnsi="Tahoma"/>
    </w:rPr>
  </w:style>
  <w:style w:type="paragraph" w:customStyle="1" w:styleId="9F2162C0111943C9BB595F2644259DDD6">
    <w:name w:val="9F2162C0111943C9BB595F2644259DDD6"/>
    <w:rsid w:val="00422595"/>
    <w:pPr>
      <w:spacing w:after="0" w:line="276" w:lineRule="auto"/>
    </w:pPr>
    <w:rPr>
      <w:rFonts w:ascii="Tahoma" w:eastAsiaTheme="minorHAnsi" w:hAnsi="Tahoma"/>
    </w:rPr>
  </w:style>
  <w:style w:type="paragraph" w:customStyle="1" w:styleId="747A372B8B7E4C9DAE93658C30F6168410">
    <w:name w:val="747A372B8B7E4C9DAE93658C30F6168410"/>
    <w:rsid w:val="00422595"/>
    <w:pPr>
      <w:spacing w:after="0" w:line="276" w:lineRule="auto"/>
    </w:pPr>
    <w:rPr>
      <w:rFonts w:ascii="Tahoma" w:eastAsiaTheme="minorHAnsi" w:hAnsi="Tahoma"/>
    </w:rPr>
  </w:style>
  <w:style w:type="paragraph" w:customStyle="1" w:styleId="93C3C8883FB94D959A43F89C2A6B632F10">
    <w:name w:val="93C3C8883FB94D959A43F89C2A6B632F10"/>
    <w:rsid w:val="00422595"/>
    <w:pPr>
      <w:spacing w:after="0" w:line="276" w:lineRule="auto"/>
    </w:pPr>
    <w:rPr>
      <w:rFonts w:ascii="Tahoma" w:eastAsiaTheme="minorHAnsi" w:hAnsi="Tahoma"/>
    </w:rPr>
  </w:style>
  <w:style w:type="paragraph" w:customStyle="1" w:styleId="F3D2462D61FE4CFCA910A88EFB89874610">
    <w:name w:val="F3D2462D61FE4CFCA910A88EFB89874610"/>
    <w:rsid w:val="00422595"/>
    <w:pPr>
      <w:spacing w:after="0" w:line="276" w:lineRule="auto"/>
    </w:pPr>
    <w:rPr>
      <w:rFonts w:ascii="Tahoma" w:eastAsiaTheme="minorHAnsi" w:hAnsi="Tahoma"/>
    </w:rPr>
  </w:style>
  <w:style w:type="paragraph" w:customStyle="1" w:styleId="0B28168A7A0B459A9067B21FD2D2DF5610">
    <w:name w:val="0B28168A7A0B459A9067B21FD2D2DF5610"/>
    <w:rsid w:val="00422595"/>
    <w:pPr>
      <w:spacing w:after="0" w:line="276" w:lineRule="auto"/>
    </w:pPr>
    <w:rPr>
      <w:rFonts w:ascii="Tahoma" w:eastAsiaTheme="minorHAnsi" w:hAnsi="Tahoma"/>
    </w:rPr>
  </w:style>
  <w:style w:type="paragraph" w:customStyle="1" w:styleId="9D33ACB4B8334042B9E592F5002123A310">
    <w:name w:val="9D33ACB4B8334042B9E592F5002123A310"/>
    <w:rsid w:val="00422595"/>
    <w:pPr>
      <w:spacing w:after="0" w:line="276" w:lineRule="auto"/>
    </w:pPr>
    <w:rPr>
      <w:rFonts w:ascii="Tahoma" w:eastAsiaTheme="minorHAnsi" w:hAnsi="Tahoma"/>
    </w:rPr>
  </w:style>
  <w:style w:type="paragraph" w:customStyle="1" w:styleId="6D9C5E0437194FF28B471A865A8568D110">
    <w:name w:val="6D9C5E0437194FF28B471A865A8568D110"/>
    <w:rsid w:val="00422595"/>
    <w:pPr>
      <w:spacing w:after="0" w:line="276" w:lineRule="auto"/>
    </w:pPr>
    <w:rPr>
      <w:rFonts w:ascii="Tahoma" w:eastAsiaTheme="minorHAnsi" w:hAnsi="Tahoma"/>
    </w:rPr>
  </w:style>
  <w:style w:type="paragraph" w:customStyle="1" w:styleId="C7004ABAB2ED4E3C8B4CEB3D032D98DF10">
    <w:name w:val="C7004ABAB2ED4E3C8B4CEB3D032D98DF10"/>
    <w:rsid w:val="00422595"/>
    <w:pPr>
      <w:spacing w:after="0" w:line="276" w:lineRule="auto"/>
    </w:pPr>
    <w:rPr>
      <w:rFonts w:ascii="Tahoma" w:eastAsiaTheme="minorHAnsi" w:hAnsi="Tahoma"/>
    </w:rPr>
  </w:style>
  <w:style w:type="paragraph" w:customStyle="1" w:styleId="5C5C3490848D4A078E87261CE34DEF7810">
    <w:name w:val="5C5C3490848D4A078E87261CE34DEF7810"/>
    <w:rsid w:val="00422595"/>
    <w:pPr>
      <w:spacing w:after="0" w:line="276" w:lineRule="auto"/>
    </w:pPr>
    <w:rPr>
      <w:rFonts w:ascii="Tahoma" w:eastAsiaTheme="minorHAnsi" w:hAnsi="Tahoma"/>
    </w:rPr>
  </w:style>
  <w:style w:type="paragraph" w:customStyle="1" w:styleId="3E8418E890334B5F825B96271FFCE9D510">
    <w:name w:val="3E8418E890334B5F825B96271FFCE9D510"/>
    <w:rsid w:val="00422595"/>
    <w:pPr>
      <w:spacing w:after="0" w:line="276" w:lineRule="auto"/>
    </w:pPr>
    <w:rPr>
      <w:rFonts w:ascii="Tahoma" w:eastAsiaTheme="minorHAnsi" w:hAnsi="Tahoma"/>
    </w:rPr>
  </w:style>
  <w:style w:type="paragraph" w:customStyle="1" w:styleId="A9E98846D7AF40208DCA3DD4E359B5E810">
    <w:name w:val="A9E98846D7AF40208DCA3DD4E359B5E810"/>
    <w:rsid w:val="00422595"/>
    <w:pPr>
      <w:spacing w:after="0" w:line="276" w:lineRule="auto"/>
    </w:pPr>
    <w:rPr>
      <w:rFonts w:ascii="Tahoma" w:eastAsiaTheme="minorHAnsi" w:hAnsi="Tahoma"/>
    </w:rPr>
  </w:style>
  <w:style w:type="paragraph" w:customStyle="1" w:styleId="B0DA700D2C2A4848B2FC5DFD58BD889C10">
    <w:name w:val="B0DA700D2C2A4848B2FC5DFD58BD889C10"/>
    <w:rsid w:val="00422595"/>
    <w:pPr>
      <w:spacing w:after="0" w:line="276" w:lineRule="auto"/>
    </w:pPr>
    <w:rPr>
      <w:rFonts w:ascii="Tahoma" w:eastAsiaTheme="minorHAnsi" w:hAnsi="Tahoma"/>
    </w:rPr>
  </w:style>
  <w:style w:type="paragraph" w:customStyle="1" w:styleId="62238D5A80784C4C8465EB94CB67C3D110">
    <w:name w:val="62238D5A80784C4C8465EB94CB67C3D110"/>
    <w:rsid w:val="00422595"/>
    <w:pPr>
      <w:spacing w:after="0" w:line="276" w:lineRule="auto"/>
    </w:pPr>
    <w:rPr>
      <w:rFonts w:ascii="Tahoma" w:eastAsiaTheme="minorHAnsi" w:hAnsi="Tahoma"/>
    </w:rPr>
  </w:style>
  <w:style w:type="paragraph" w:customStyle="1" w:styleId="70F31CD94D84473D9D7397480B7FCD8110">
    <w:name w:val="70F31CD94D84473D9D7397480B7FCD8110"/>
    <w:rsid w:val="00422595"/>
    <w:pPr>
      <w:spacing w:after="0" w:line="276" w:lineRule="auto"/>
    </w:pPr>
    <w:rPr>
      <w:rFonts w:ascii="Tahoma" w:eastAsiaTheme="minorHAnsi" w:hAnsi="Tahoma"/>
    </w:rPr>
  </w:style>
  <w:style w:type="paragraph" w:customStyle="1" w:styleId="2E9C43B0D0A64C4FAB298A60B731D7DA10">
    <w:name w:val="2E9C43B0D0A64C4FAB298A60B731D7DA10"/>
    <w:rsid w:val="00422595"/>
    <w:pPr>
      <w:spacing w:after="0" w:line="276" w:lineRule="auto"/>
    </w:pPr>
    <w:rPr>
      <w:rFonts w:ascii="Tahoma" w:eastAsiaTheme="minorHAnsi" w:hAnsi="Tahoma"/>
    </w:rPr>
  </w:style>
  <w:style w:type="paragraph" w:customStyle="1" w:styleId="876E0DFE48B045CA9E4BD9688A9B873F10">
    <w:name w:val="876E0DFE48B045CA9E4BD9688A9B873F10"/>
    <w:rsid w:val="00422595"/>
    <w:pPr>
      <w:spacing w:after="0" w:line="276" w:lineRule="auto"/>
    </w:pPr>
    <w:rPr>
      <w:rFonts w:ascii="Tahoma" w:eastAsiaTheme="minorHAnsi" w:hAnsi="Tahoma"/>
    </w:rPr>
  </w:style>
  <w:style w:type="paragraph" w:customStyle="1" w:styleId="76C17E5E6F994F74952B3B07CD22399810">
    <w:name w:val="76C17E5E6F994F74952B3B07CD22399810"/>
    <w:rsid w:val="00422595"/>
    <w:pPr>
      <w:spacing w:after="0" w:line="276" w:lineRule="auto"/>
    </w:pPr>
    <w:rPr>
      <w:rFonts w:ascii="Tahoma" w:eastAsiaTheme="minorHAnsi" w:hAnsi="Tahoma"/>
    </w:rPr>
  </w:style>
  <w:style w:type="paragraph" w:customStyle="1" w:styleId="AA7490BA757847F8933817058D7B70EF10">
    <w:name w:val="AA7490BA757847F8933817058D7B70EF10"/>
    <w:rsid w:val="00422595"/>
    <w:pPr>
      <w:spacing w:after="0" w:line="276" w:lineRule="auto"/>
    </w:pPr>
    <w:rPr>
      <w:rFonts w:ascii="Tahoma" w:eastAsiaTheme="minorHAnsi" w:hAnsi="Tahoma"/>
    </w:rPr>
  </w:style>
  <w:style w:type="paragraph" w:customStyle="1" w:styleId="479B9ADA213C4402BFE561FD41A0CA4210">
    <w:name w:val="479B9ADA213C4402BFE561FD41A0CA4210"/>
    <w:rsid w:val="00422595"/>
    <w:pPr>
      <w:spacing w:after="0" w:line="276" w:lineRule="auto"/>
    </w:pPr>
    <w:rPr>
      <w:rFonts w:ascii="Tahoma" w:eastAsiaTheme="minorHAnsi" w:hAnsi="Tahoma"/>
    </w:rPr>
  </w:style>
  <w:style w:type="paragraph" w:customStyle="1" w:styleId="C9CA5B9236C74D3F9851B2C0EE61B91310">
    <w:name w:val="C9CA5B9236C74D3F9851B2C0EE61B91310"/>
    <w:rsid w:val="00422595"/>
    <w:pPr>
      <w:spacing w:after="0" w:line="276" w:lineRule="auto"/>
    </w:pPr>
    <w:rPr>
      <w:rFonts w:ascii="Tahoma" w:eastAsiaTheme="minorHAnsi" w:hAnsi="Tahoma"/>
    </w:rPr>
  </w:style>
  <w:style w:type="paragraph" w:customStyle="1" w:styleId="B3E2BF1E5A194B0FB2C9B59F8A476F3A10">
    <w:name w:val="B3E2BF1E5A194B0FB2C9B59F8A476F3A10"/>
    <w:rsid w:val="00422595"/>
    <w:pPr>
      <w:spacing w:after="0" w:line="276" w:lineRule="auto"/>
    </w:pPr>
    <w:rPr>
      <w:rFonts w:ascii="Tahoma" w:eastAsiaTheme="minorHAnsi" w:hAnsi="Tahoma"/>
    </w:rPr>
  </w:style>
  <w:style w:type="paragraph" w:customStyle="1" w:styleId="372D45774CA541A79EE7B5313E737A3310">
    <w:name w:val="372D45774CA541A79EE7B5313E737A3310"/>
    <w:rsid w:val="00422595"/>
    <w:pPr>
      <w:spacing w:after="0" w:line="276" w:lineRule="auto"/>
    </w:pPr>
    <w:rPr>
      <w:rFonts w:ascii="Tahoma" w:eastAsiaTheme="minorHAnsi" w:hAnsi="Tahoma"/>
    </w:rPr>
  </w:style>
  <w:style w:type="paragraph" w:customStyle="1" w:styleId="554F5B772E77476E81B013006585151910">
    <w:name w:val="554F5B772E77476E81B013006585151910"/>
    <w:rsid w:val="00422595"/>
    <w:pPr>
      <w:spacing w:after="0" w:line="276" w:lineRule="auto"/>
    </w:pPr>
    <w:rPr>
      <w:rFonts w:ascii="Tahoma" w:eastAsiaTheme="minorHAnsi" w:hAnsi="Tahoma"/>
    </w:rPr>
  </w:style>
  <w:style w:type="paragraph" w:customStyle="1" w:styleId="765BB1F763694DBA88AD129ED252783F10">
    <w:name w:val="765BB1F763694DBA88AD129ED252783F10"/>
    <w:rsid w:val="00422595"/>
    <w:pPr>
      <w:spacing w:after="0" w:line="276" w:lineRule="auto"/>
    </w:pPr>
    <w:rPr>
      <w:rFonts w:ascii="Tahoma" w:eastAsiaTheme="minorHAnsi" w:hAnsi="Tahoma"/>
    </w:rPr>
  </w:style>
  <w:style w:type="paragraph" w:customStyle="1" w:styleId="C4ED154D06044F98800164A89FC4B9F410">
    <w:name w:val="C4ED154D06044F98800164A89FC4B9F410"/>
    <w:rsid w:val="00422595"/>
    <w:pPr>
      <w:spacing w:after="0" w:line="276" w:lineRule="auto"/>
    </w:pPr>
    <w:rPr>
      <w:rFonts w:ascii="Tahoma" w:eastAsiaTheme="minorHAnsi" w:hAnsi="Tahoma"/>
    </w:rPr>
  </w:style>
  <w:style w:type="paragraph" w:customStyle="1" w:styleId="43364A8C03164F9C949263C27E65F32510">
    <w:name w:val="43364A8C03164F9C949263C27E65F32510"/>
    <w:rsid w:val="00422595"/>
    <w:pPr>
      <w:spacing w:after="0" w:line="276" w:lineRule="auto"/>
    </w:pPr>
    <w:rPr>
      <w:rFonts w:ascii="Tahoma" w:eastAsiaTheme="minorHAnsi" w:hAnsi="Tahoma"/>
    </w:rPr>
  </w:style>
  <w:style w:type="paragraph" w:customStyle="1" w:styleId="74B11A1D0E1C4882AB4585E8D8F3BF2610">
    <w:name w:val="74B11A1D0E1C4882AB4585E8D8F3BF2610"/>
    <w:rsid w:val="00422595"/>
    <w:pPr>
      <w:spacing w:after="0" w:line="276" w:lineRule="auto"/>
    </w:pPr>
    <w:rPr>
      <w:rFonts w:ascii="Tahoma" w:eastAsiaTheme="minorHAnsi" w:hAnsi="Tahoma"/>
    </w:rPr>
  </w:style>
  <w:style w:type="paragraph" w:customStyle="1" w:styleId="B274ABAAFBAC40109ED39ED7F413FF4C3">
    <w:name w:val="B274ABAAFBAC40109ED39ED7F413FF4C3"/>
    <w:rsid w:val="00422595"/>
    <w:pPr>
      <w:spacing w:after="0" w:line="276" w:lineRule="auto"/>
    </w:pPr>
    <w:rPr>
      <w:rFonts w:ascii="Tahoma" w:eastAsiaTheme="minorHAnsi" w:hAnsi="Tahoma"/>
    </w:rPr>
  </w:style>
  <w:style w:type="paragraph" w:customStyle="1" w:styleId="0956BF758D0A44279EDAAD93B316911610">
    <w:name w:val="0956BF758D0A44279EDAAD93B316911610"/>
    <w:rsid w:val="00422595"/>
    <w:pPr>
      <w:spacing w:after="0" w:line="276" w:lineRule="auto"/>
    </w:pPr>
    <w:rPr>
      <w:rFonts w:ascii="Tahoma" w:eastAsiaTheme="minorHAnsi" w:hAnsi="Tahoma"/>
    </w:rPr>
  </w:style>
  <w:style w:type="paragraph" w:customStyle="1" w:styleId="D77BC81FD16E4CBB87230758109A085F10">
    <w:name w:val="D77BC81FD16E4CBB87230758109A085F10"/>
    <w:rsid w:val="00422595"/>
    <w:pPr>
      <w:spacing w:after="0" w:line="276" w:lineRule="auto"/>
    </w:pPr>
    <w:rPr>
      <w:rFonts w:ascii="Tahoma" w:eastAsiaTheme="minorHAnsi" w:hAnsi="Tahoma"/>
    </w:rPr>
  </w:style>
  <w:style w:type="paragraph" w:customStyle="1" w:styleId="075AB9873D0E4148815229EE5C71EC0110">
    <w:name w:val="075AB9873D0E4148815229EE5C71EC0110"/>
    <w:rsid w:val="00422595"/>
    <w:pPr>
      <w:spacing w:after="0" w:line="276" w:lineRule="auto"/>
    </w:pPr>
    <w:rPr>
      <w:rFonts w:ascii="Tahoma" w:eastAsiaTheme="minorHAnsi" w:hAnsi="Tahoma"/>
    </w:rPr>
  </w:style>
  <w:style w:type="paragraph" w:customStyle="1" w:styleId="F49D2D67C4AD474D8AE02510404B3C5910">
    <w:name w:val="F49D2D67C4AD474D8AE02510404B3C5910"/>
    <w:rsid w:val="00422595"/>
    <w:pPr>
      <w:spacing w:after="0" w:line="276" w:lineRule="auto"/>
    </w:pPr>
    <w:rPr>
      <w:rFonts w:ascii="Tahoma" w:eastAsiaTheme="minorHAnsi" w:hAnsi="Tahoma"/>
    </w:rPr>
  </w:style>
  <w:style w:type="paragraph" w:customStyle="1" w:styleId="2BAA18BDA25448A59E8DB46A29C5638210">
    <w:name w:val="2BAA18BDA25448A59E8DB46A29C5638210"/>
    <w:rsid w:val="00422595"/>
    <w:pPr>
      <w:spacing w:after="0" w:line="276" w:lineRule="auto"/>
    </w:pPr>
    <w:rPr>
      <w:rFonts w:ascii="Tahoma" w:eastAsiaTheme="minorHAnsi" w:hAnsi="Tahoma"/>
    </w:rPr>
  </w:style>
  <w:style w:type="paragraph" w:customStyle="1" w:styleId="89A4D88E8D6349448866F9793C324B1010">
    <w:name w:val="89A4D88E8D6349448866F9793C324B1010"/>
    <w:rsid w:val="00422595"/>
    <w:pPr>
      <w:spacing w:after="0" w:line="276" w:lineRule="auto"/>
    </w:pPr>
    <w:rPr>
      <w:rFonts w:ascii="Tahoma" w:eastAsiaTheme="minorHAnsi" w:hAnsi="Tahoma"/>
    </w:rPr>
  </w:style>
  <w:style w:type="paragraph" w:customStyle="1" w:styleId="455269DCCE4E4B3FB3A509DD5BCE534410">
    <w:name w:val="455269DCCE4E4B3FB3A509DD5BCE534410"/>
    <w:rsid w:val="00422595"/>
    <w:pPr>
      <w:spacing w:after="0" w:line="276" w:lineRule="auto"/>
    </w:pPr>
    <w:rPr>
      <w:rFonts w:ascii="Tahoma" w:eastAsiaTheme="minorHAnsi" w:hAnsi="Tahoma"/>
    </w:rPr>
  </w:style>
  <w:style w:type="paragraph" w:customStyle="1" w:styleId="CA89B91126B5461D87F31FC9BF87516410">
    <w:name w:val="CA89B91126B5461D87F31FC9BF87516410"/>
    <w:rsid w:val="00422595"/>
    <w:pPr>
      <w:spacing w:after="0" w:line="276" w:lineRule="auto"/>
    </w:pPr>
    <w:rPr>
      <w:rFonts w:ascii="Tahoma" w:eastAsiaTheme="minorHAnsi" w:hAnsi="Tahoma"/>
    </w:rPr>
  </w:style>
  <w:style w:type="paragraph" w:customStyle="1" w:styleId="8721A1AFE29D440798CFB1BC31C5442610">
    <w:name w:val="8721A1AFE29D440798CFB1BC31C5442610"/>
    <w:rsid w:val="00422595"/>
    <w:pPr>
      <w:spacing w:after="0" w:line="276" w:lineRule="auto"/>
    </w:pPr>
    <w:rPr>
      <w:rFonts w:ascii="Tahoma" w:eastAsiaTheme="minorHAnsi" w:hAnsi="Tahoma"/>
    </w:rPr>
  </w:style>
  <w:style w:type="paragraph" w:customStyle="1" w:styleId="F94094BF13E5451E84C425005258C09310">
    <w:name w:val="F94094BF13E5451E84C425005258C09310"/>
    <w:rsid w:val="00422595"/>
    <w:pPr>
      <w:spacing w:after="0" w:line="276" w:lineRule="auto"/>
    </w:pPr>
    <w:rPr>
      <w:rFonts w:ascii="Tahoma" w:eastAsiaTheme="minorHAnsi" w:hAnsi="Tahoma"/>
    </w:rPr>
  </w:style>
  <w:style w:type="paragraph" w:customStyle="1" w:styleId="B8A57B9E1CEC402E810A9409AB43593210">
    <w:name w:val="B8A57B9E1CEC402E810A9409AB43593210"/>
    <w:rsid w:val="00422595"/>
    <w:pPr>
      <w:spacing w:after="0" w:line="276" w:lineRule="auto"/>
    </w:pPr>
    <w:rPr>
      <w:rFonts w:ascii="Tahoma" w:eastAsiaTheme="minorHAnsi" w:hAnsi="Tahoma"/>
    </w:rPr>
  </w:style>
  <w:style w:type="paragraph" w:customStyle="1" w:styleId="3405F4BF32854D29B41192ED573AE82510">
    <w:name w:val="3405F4BF32854D29B41192ED573AE82510"/>
    <w:rsid w:val="00422595"/>
    <w:pPr>
      <w:spacing w:after="0" w:line="276" w:lineRule="auto"/>
    </w:pPr>
    <w:rPr>
      <w:rFonts w:ascii="Tahoma" w:eastAsiaTheme="minorHAnsi" w:hAnsi="Tahoma"/>
    </w:rPr>
  </w:style>
  <w:style w:type="paragraph" w:customStyle="1" w:styleId="884A3D277F284A019611E9E62C78377110">
    <w:name w:val="884A3D277F284A019611E9E62C78377110"/>
    <w:rsid w:val="00422595"/>
    <w:pPr>
      <w:spacing w:after="0" w:line="276" w:lineRule="auto"/>
    </w:pPr>
    <w:rPr>
      <w:rFonts w:ascii="Tahoma" w:eastAsiaTheme="minorHAnsi" w:hAnsi="Tahoma"/>
    </w:rPr>
  </w:style>
  <w:style w:type="paragraph" w:customStyle="1" w:styleId="9627134FB8DB41C986DB840FB9FBE5C210">
    <w:name w:val="9627134FB8DB41C986DB840FB9FBE5C210"/>
    <w:rsid w:val="00422595"/>
    <w:pPr>
      <w:spacing w:after="0" w:line="276" w:lineRule="auto"/>
    </w:pPr>
    <w:rPr>
      <w:rFonts w:ascii="Tahoma" w:eastAsiaTheme="minorHAnsi" w:hAnsi="Tahoma"/>
    </w:rPr>
  </w:style>
  <w:style w:type="paragraph" w:customStyle="1" w:styleId="360E36DF5BD24862BE39DC623A0F28EB10">
    <w:name w:val="360E36DF5BD24862BE39DC623A0F28EB10"/>
    <w:rsid w:val="00422595"/>
    <w:pPr>
      <w:spacing w:after="0" w:line="276" w:lineRule="auto"/>
    </w:pPr>
    <w:rPr>
      <w:rFonts w:ascii="Tahoma" w:eastAsiaTheme="minorHAnsi" w:hAnsi="Tahoma"/>
    </w:rPr>
  </w:style>
  <w:style w:type="paragraph" w:customStyle="1" w:styleId="90C78618944741F992CA5BAE4871355A10">
    <w:name w:val="90C78618944741F992CA5BAE4871355A10"/>
    <w:rsid w:val="00422595"/>
    <w:pPr>
      <w:spacing w:after="0" w:line="276" w:lineRule="auto"/>
    </w:pPr>
    <w:rPr>
      <w:rFonts w:ascii="Tahoma" w:eastAsiaTheme="minorHAnsi" w:hAnsi="Tahoma"/>
    </w:rPr>
  </w:style>
  <w:style w:type="paragraph" w:customStyle="1" w:styleId="EF3DEFB6CB93484783006ADDF245F83910">
    <w:name w:val="EF3DEFB6CB93484783006ADDF245F83910"/>
    <w:rsid w:val="00422595"/>
    <w:pPr>
      <w:spacing w:after="0" w:line="276" w:lineRule="auto"/>
    </w:pPr>
    <w:rPr>
      <w:rFonts w:ascii="Tahoma" w:eastAsiaTheme="minorHAnsi" w:hAnsi="Tahoma"/>
    </w:rPr>
  </w:style>
  <w:style w:type="paragraph" w:customStyle="1" w:styleId="F0B1E6DB251C47A3B2CD53D1E969C17010">
    <w:name w:val="F0B1E6DB251C47A3B2CD53D1E969C17010"/>
    <w:rsid w:val="00422595"/>
    <w:pPr>
      <w:spacing w:after="0" w:line="276" w:lineRule="auto"/>
    </w:pPr>
    <w:rPr>
      <w:rFonts w:ascii="Tahoma" w:eastAsiaTheme="minorHAnsi" w:hAnsi="Tahoma"/>
    </w:rPr>
  </w:style>
  <w:style w:type="paragraph" w:customStyle="1" w:styleId="8615605CC6C943D993E589DD246D034410">
    <w:name w:val="8615605CC6C943D993E589DD246D034410"/>
    <w:rsid w:val="00422595"/>
    <w:pPr>
      <w:spacing w:after="0" w:line="276" w:lineRule="auto"/>
    </w:pPr>
    <w:rPr>
      <w:rFonts w:ascii="Tahoma" w:eastAsiaTheme="minorHAnsi" w:hAnsi="Tahoma"/>
    </w:rPr>
  </w:style>
  <w:style w:type="paragraph" w:customStyle="1" w:styleId="2F4C853A30BC4EF9B5E7D01B6D5AA03110">
    <w:name w:val="2F4C853A30BC4EF9B5E7D01B6D5AA03110"/>
    <w:rsid w:val="00422595"/>
    <w:pPr>
      <w:spacing w:after="0" w:line="276" w:lineRule="auto"/>
    </w:pPr>
    <w:rPr>
      <w:rFonts w:ascii="Tahoma" w:eastAsiaTheme="minorHAnsi" w:hAnsi="Tahoma"/>
    </w:rPr>
  </w:style>
  <w:style w:type="paragraph" w:customStyle="1" w:styleId="BF96EFA817B74819ADBDE04BDE1C498C10">
    <w:name w:val="BF96EFA817B74819ADBDE04BDE1C498C10"/>
    <w:rsid w:val="00422595"/>
    <w:pPr>
      <w:spacing w:after="0" w:line="276" w:lineRule="auto"/>
    </w:pPr>
    <w:rPr>
      <w:rFonts w:ascii="Tahoma" w:eastAsiaTheme="minorHAnsi" w:hAnsi="Tahoma"/>
    </w:rPr>
  </w:style>
  <w:style w:type="paragraph" w:customStyle="1" w:styleId="C7CEC8A76CAA424381CCCB95F3BF14BE10">
    <w:name w:val="C7CEC8A76CAA424381CCCB95F3BF14BE10"/>
    <w:rsid w:val="00422595"/>
    <w:pPr>
      <w:spacing w:after="0" w:line="276" w:lineRule="auto"/>
    </w:pPr>
    <w:rPr>
      <w:rFonts w:ascii="Tahoma" w:eastAsiaTheme="minorHAnsi" w:hAnsi="Tahoma"/>
    </w:rPr>
  </w:style>
  <w:style w:type="paragraph" w:customStyle="1" w:styleId="ABC7B028038448B58A034E2E369E7B8110">
    <w:name w:val="ABC7B028038448B58A034E2E369E7B8110"/>
    <w:rsid w:val="00422595"/>
    <w:pPr>
      <w:spacing w:after="0" w:line="276" w:lineRule="auto"/>
    </w:pPr>
    <w:rPr>
      <w:rFonts w:ascii="Tahoma" w:eastAsiaTheme="minorHAnsi" w:hAnsi="Tahoma"/>
    </w:rPr>
  </w:style>
  <w:style w:type="paragraph" w:customStyle="1" w:styleId="063727994E2549C0A69795BE15AF03A410">
    <w:name w:val="063727994E2549C0A69795BE15AF03A410"/>
    <w:rsid w:val="00422595"/>
    <w:pPr>
      <w:spacing w:after="0" w:line="276" w:lineRule="auto"/>
    </w:pPr>
    <w:rPr>
      <w:rFonts w:ascii="Tahoma" w:eastAsiaTheme="minorHAnsi" w:hAnsi="Tahoma"/>
    </w:rPr>
  </w:style>
  <w:style w:type="paragraph" w:customStyle="1" w:styleId="5A569F2C159146A69158C4ECC8CC9A4D10">
    <w:name w:val="5A569F2C159146A69158C4ECC8CC9A4D10"/>
    <w:rsid w:val="00422595"/>
    <w:pPr>
      <w:spacing w:after="0" w:line="276" w:lineRule="auto"/>
    </w:pPr>
    <w:rPr>
      <w:rFonts w:ascii="Tahoma" w:eastAsiaTheme="minorHAnsi" w:hAnsi="Tahoma"/>
    </w:rPr>
  </w:style>
  <w:style w:type="paragraph" w:customStyle="1" w:styleId="9F46E01DDC4E47CC99DA2A21B059C0A510">
    <w:name w:val="9F46E01DDC4E47CC99DA2A21B059C0A510"/>
    <w:rsid w:val="00422595"/>
    <w:pPr>
      <w:spacing w:after="0" w:line="276" w:lineRule="auto"/>
    </w:pPr>
    <w:rPr>
      <w:rFonts w:ascii="Tahoma" w:eastAsiaTheme="minorHAnsi" w:hAnsi="Tahoma"/>
    </w:rPr>
  </w:style>
  <w:style w:type="paragraph" w:customStyle="1" w:styleId="1953FF88CFB0497A9835AACBECE29EA010">
    <w:name w:val="1953FF88CFB0497A9835AACBECE29EA010"/>
    <w:rsid w:val="00422595"/>
    <w:pPr>
      <w:spacing w:after="0" w:line="276" w:lineRule="auto"/>
    </w:pPr>
    <w:rPr>
      <w:rFonts w:ascii="Tahoma" w:eastAsiaTheme="minorHAnsi" w:hAnsi="Tahoma"/>
    </w:rPr>
  </w:style>
  <w:style w:type="paragraph" w:customStyle="1" w:styleId="5EC1364B00F14DE9A220EBA26A8F22B810">
    <w:name w:val="5EC1364B00F14DE9A220EBA26A8F22B810"/>
    <w:rsid w:val="00422595"/>
    <w:pPr>
      <w:spacing w:after="0" w:line="276" w:lineRule="auto"/>
    </w:pPr>
    <w:rPr>
      <w:rFonts w:ascii="Tahoma" w:eastAsiaTheme="minorHAnsi" w:hAnsi="Tahoma"/>
    </w:rPr>
  </w:style>
  <w:style w:type="paragraph" w:customStyle="1" w:styleId="50710A5FA0D34313AEB3AD9D83D8021010">
    <w:name w:val="50710A5FA0D34313AEB3AD9D83D8021010"/>
    <w:rsid w:val="00422595"/>
    <w:pPr>
      <w:spacing w:after="0" w:line="276" w:lineRule="auto"/>
    </w:pPr>
    <w:rPr>
      <w:rFonts w:ascii="Tahoma" w:eastAsiaTheme="minorHAnsi" w:hAnsi="Tahoma"/>
    </w:rPr>
  </w:style>
  <w:style w:type="paragraph" w:customStyle="1" w:styleId="5A2B6B8714D942D59A6383F520A7D13710">
    <w:name w:val="5A2B6B8714D942D59A6383F520A7D13710"/>
    <w:rsid w:val="00422595"/>
    <w:pPr>
      <w:spacing w:after="0" w:line="276" w:lineRule="auto"/>
    </w:pPr>
    <w:rPr>
      <w:rFonts w:ascii="Tahoma" w:eastAsiaTheme="minorHAnsi" w:hAnsi="Tahoma"/>
    </w:rPr>
  </w:style>
  <w:style w:type="paragraph" w:customStyle="1" w:styleId="007A184E7F85452FB270E0D2104BA42510">
    <w:name w:val="007A184E7F85452FB270E0D2104BA42510"/>
    <w:rsid w:val="00422595"/>
    <w:pPr>
      <w:spacing w:after="0" w:line="276" w:lineRule="auto"/>
    </w:pPr>
    <w:rPr>
      <w:rFonts w:ascii="Tahoma" w:eastAsiaTheme="minorHAnsi" w:hAnsi="Tahoma"/>
    </w:rPr>
  </w:style>
  <w:style w:type="paragraph" w:customStyle="1" w:styleId="8815839B812948DBA2DEECDAAC71ED2510">
    <w:name w:val="8815839B812948DBA2DEECDAAC71ED2510"/>
    <w:rsid w:val="00422595"/>
    <w:pPr>
      <w:spacing w:after="0" w:line="276" w:lineRule="auto"/>
    </w:pPr>
    <w:rPr>
      <w:rFonts w:ascii="Tahoma" w:eastAsiaTheme="minorHAnsi" w:hAnsi="Tahoma"/>
    </w:rPr>
  </w:style>
  <w:style w:type="paragraph" w:customStyle="1" w:styleId="7BD74257B6E446D58A97A89685F142D310">
    <w:name w:val="7BD74257B6E446D58A97A89685F142D310"/>
    <w:rsid w:val="00422595"/>
    <w:pPr>
      <w:spacing w:after="0" w:line="276" w:lineRule="auto"/>
    </w:pPr>
    <w:rPr>
      <w:rFonts w:ascii="Tahoma" w:eastAsiaTheme="minorHAnsi" w:hAnsi="Tahoma"/>
    </w:rPr>
  </w:style>
  <w:style w:type="paragraph" w:customStyle="1" w:styleId="C9ED1F43BE714684B09694ACFA59FF4210">
    <w:name w:val="C9ED1F43BE714684B09694ACFA59FF4210"/>
    <w:rsid w:val="00422595"/>
    <w:pPr>
      <w:spacing w:after="0" w:line="276" w:lineRule="auto"/>
    </w:pPr>
    <w:rPr>
      <w:rFonts w:ascii="Tahoma" w:eastAsiaTheme="minorHAnsi" w:hAnsi="Tahoma"/>
    </w:rPr>
  </w:style>
  <w:style w:type="paragraph" w:customStyle="1" w:styleId="0E25EBFA852A4231B54D900072D6FA8510">
    <w:name w:val="0E25EBFA852A4231B54D900072D6FA8510"/>
    <w:rsid w:val="00422595"/>
    <w:pPr>
      <w:spacing w:after="0" w:line="276" w:lineRule="auto"/>
    </w:pPr>
    <w:rPr>
      <w:rFonts w:ascii="Tahoma" w:eastAsiaTheme="minorHAnsi" w:hAnsi="Tahoma"/>
    </w:rPr>
  </w:style>
  <w:style w:type="paragraph" w:customStyle="1" w:styleId="EE80681CB9244F57BEC91C61AD3E75D910">
    <w:name w:val="EE80681CB9244F57BEC91C61AD3E75D910"/>
    <w:rsid w:val="00422595"/>
    <w:pPr>
      <w:spacing w:after="0" w:line="276" w:lineRule="auto"/>
    </w:pPr>
    <w:rPr>
      <w:rFonts w:ascii="Tahoma" w:eastAsiaTheme="minorHAnsi" w:hAnsi="Tahoma"/>
    </w:rPr>
  </w:style>
  <w:style w:type="paragraph" w:customStyle="1" w:styleId="2270C876238342158A7934C2689CE7F410">
    <w:name w:val="2270C876238342158A7934C2689CE7F410"/>
    <w:rsid w:val="00422595"/>
    <w:pPr>
      <w:spacing w:after="0" w:line="276" w:lineRule="auto"/>
    </w:pPr>
    <w:rPr>
      <w:rFonts w:ascii="Tahoma" w:eastAsiaTheme="minorHAnsi" w:hAnsi="Tahoma"/>
    </w:rPr>
  </w:style>
  <w:style w:type="paragraph" w:customStyle="1" w:styleId="F64848F99FB94E1984DE2E0F0E98905210">
    <w:name w:val="F64848F99FB94E1984DE2E0F0E98905210"/>
    <w:rsid w:val="00422595"/>
    <w:pPr>
      <w:spacing w:after="0" w:line="276" w:lineRule="auto"/>
    </w:pPr>
    <w:rPr>
      <w:rFonts w:ascii="Tahoma" w:eastAsiaTheme="minorHAnsi" w:hAnsi="Tahoma"/>
    </w:rPr>
  </w:style>
  <w:style w:type="paragraph" w:customStyle="1" w:styleId="A56913C53AB94A93B203C1D43E9D104610">
    <w:name w:val="A56913C53AB94A93B203C1D43E9D104610"/>
    <w:rsid w:val="00422595"/>
    <w:pPr>
      <w:spacing w:after="0" w:line="276" w:lineRule="auto"/>
    </w:pPr>
    <w:rPr>
      <w:rFonts w:ascii="Tahoma" w:eastAsiaTheme="minorHAnsi" w:hAnsi="Tahoma"/>
    </w:rPr>
  </w:style>
  <w:style w:type="paragraph" w:customStyle="1" w:styleId="F2746FA7AFA9484B9047E3D56434671D10">
    <w:name w:val="F2746FA7AFA9484B9047E3D56434671D10"/>
    <w:rsid w:val="00422595"/>
    <w:pPr>
      <w:spacing w:after="0" w:line="276" w:lineRule="auto"/>
    </w:pPr>
    <w:rPr>
      <w:rFonts w:ascii="Tahoma" w:eastAsiaTheme="minorHAnsi" w:hAnsi="Tahoma"/>
    </w:rPr>
  </w:style>
  <w:style w:type="paragraph" w:customStyle="1" w:styleId="CACA6E80F77B4BFDAD266EBA153576F110">
    <w:name w:val="CACA6E80F77B4BFDAD266EBA153576F110"/>
    <w:rsid w:val="00422595"/>
    <w:pPr>
      <w:spacing w:after="0" w:line="276" w:lineRule="auto"/>
    </w:pPr>
    <w:rPr>
      <w:rFonts w:ascii="Tahoma" w:eastAsiaTheme="minorHAnsi" w:hAnsi="Tahoma"/>
    </w:rPr>
  </w:style>
  <w:style w:type="paragraph" w:customStyle="1" w:styleId="39EEB30FF0CF428BA17C96A7890F2C2910">
    <w:name w:val="39EEB30FF0CF428BA17C96A7890F2C2910"/>
    <w:rsid w:val="00422595"/>
    <w:pPr>
      <w:spacing w:after="0" w:line="276" w:lineRule="auto"/>
    </w:pPr>
    <w:rPr>
      <w:rFonts w:ascii="Tahoma" w:eastAsiaTheme="minorHAnsi" w:hAnsi="Tahoma"/>
    </w:rPr>
  </w:style>
  <w:style w:type="paragraph" w:customStyle="1" w:styleId="BE7A2986E09C4EE7B485DFB82590828310">
    <w:name w:val="BE7A2986E09C4EE7B485DFB82590828310"/>
    <w:rsid w:val="00422595"/>
    <w:pPr>
      <w:spacing w:after="0" w:line="276" w:lineRule="auto"/>
    </w:pPr>
    <w:rPr>
      <w:rFonts w:ascii="Tahoma" w:eastAsiaTheme="minorHAnsi" w:hAnsi="Tahoma"/>
    </w:rPr>
  </w:style>
  <w:style w:type="paragraph" w:customStyle="1" w:styleId="36D9B0A3879640B98A2C2DE4F371880B10">
    <w:name w:val="36D9B0A3879640B98A2C2DE4F371880B10"/>
    <w:rsid w:val="00422595"/>
    <w:pPr>
      <w:spacing w:after="0" w:line="276" w:lineRule="auto"/>
    </w:pPr>
    <w:rPr>
      <w:rFonts w:ascii="Tahoma" w:eastAsiaTheme="minorHAnsi" w:hAnsi="Tahoma"/>
    </w:rPr>
  </w:style>
  <w:style w:type="paragraph" w:customStyle="1" w:styleId="69E6A21118404342A3D56C774F7B028110">
    <w:name w:val="69E6A21118404342A3D56C774F7B028110"/>
    <w:rsid w:val="00422595"/>
    <w:pPr>
      <w:spacing w:after="0" w:line="276" w:lineRule="auto"/>
    </w:pPr>
    <w:rPr>
      <w:rFonts w:ascii="Tahoma" w:eastAsiaTheme="minorHAnsi" w:hAnsi="Tahoma"/>
    </w:rPr>
  </w:style>
  <w:style w:type="paragraph" w:customStyle="1" w:styleId="21F93563169D4CD7981CDE5C9E13882610">
    <w:name w:val="21F93563169D4CD7981CDE5C9E13882610"/>
    <w:rsid w:val="00422595"/>
    <w:pPr>
      <w:spacing w:after="0" w:line="276" w:lineRule="auto"/>
    </w:pPr>
    <w:rPr>
      <w:rFonts w:ascii="Tahoma" w:eastAsiaTheme="minorHAnsi" w:hAnsi="Tahoma"/>
    </w:rPr>
  </w:style>
  <w:style w:type="paragraph" w:customStyle="1" w:styleId="FB3AE8CDF5024E01B146C984EC4B51C810">
    <w:name w:val="FB3AE8CDF5024E01B146C984EC4B51C810"/>
    <w:rsid w:val="00422595"/>
    <w:pPr>
      <w:spacing w:after="0" w:line="276" w:lineRule="auto"/>
    </w:pPr>
    <w:rPr>
      <w:rFonts w:ascii="Tahoma" w:eastAsiaTheme="minorHAnsi" w:hAnsi="Tahoma"/>
    </w:rPr>
  </w:style>
  <w:style w:type="paragraph" w:customStyle="1" w:styleId="86AC872EFB1D4B93ABD7AC9181E0598A10">
    <w:name w:val="86AC872EFB1D4B93ABD7AC9181E0598A10"/>
    <w:rsid w:val="00422595"/>
    <w:pPr>
      <w:spacing w:after="0" w:line="276" w:lineRule="auto"/>
    </w:pPr>
    <w:rPr>
      <w:rFonts w:ascii="Tahoma" w:eastAsiaTheme="minorHAnsi" w:hAnsi="Tahoma"/>
    </w:rPr>
  </w:style>
  <w:style w:type="paragraph" w:customStyle="1" w:styleId="63365E881C4840078FC5890E5978CEF510">
    <w:name w:val="63365E881C4840078FC5890E5978CEF510"/>
    <w:rsid w:val="00422595"/>
    <w:pPr>
      <w:spacing w:after="0" w:line="276" w:lineRule="auto"/>
    </w:pPr>
    <w:rPr>
      <w:rFonts w:ascii="Tahoma" w:eastAsiaTheme="minorHAnsi" w:hAnsi="Tahoma"/>
    </w:rPr>
  </w:style>
  <w:style w:type="paragraph" w:customStyle="1" w:styleId="944135F13AC741D49FE7352654FCDE2D10">
    <w:name w:val="944135F13AC741D49FE7352654FCDE2D10"/>
    <w:rsid w:val="00422595"/>
    <w:pPr>
      <w:spacing w:after="0" w:line="276" w:lineRule="auto"/>
    </w:pPr>
    <w:rPr>
      <w:rFonts w:ascii="Tahoma" w:eastAsiaTheme="minorHAnsi" w:hAnsi="Tahoma"/>
    </w:rPr>
  </w:style>
  <w:style w:type="paragraph" w:customStyle="1" w:styleId="E43882EA4B3A48F5A142F450F760839810">
    <w:name w:val="E43882EA4B3A48F5A142F450F760839810"/>
    <w:rsid w:val="00422595"/>
    <w:pPr>
      <w:spacing w:after="0" w:line="276" w:lineRule="auto"/>
    </w:pPr>
    <w:rPr>
      <w:rFonts w:ascii="Tahoma" w:eastAsiaTheme="minorHAnsi" w:hAnsi="Tahoma"/>
    </w:rPr>
  </w:style>
  <w:style w:type="paragraph" w:customStyle="1" w:styleId="3EF92F97B4CF4D6A8BED8F5C623379FB10">
    <w:name w:val="3EF92F97B4CF4D6A8BED8F5C623379FB10"/>
    <w:rsid w:val="00422595"/>
    <w:pPr>
      <w:spacing w:after="0" w:line="276" w:lineRule="auto"/>
    </w:pPr>
    <w:rPr>
      <w:rFonts w:ascii="Tahoma" w:eastAsiaTheme="minorHAnsi" w:hAnsi="Tahoma"/>
    </w:rPr>
  </w:style>
  <w:style w:type="paragraph" w:customStyle="1" w:styleId="02B5AFDDB4E84AA18F842ECB4C01126A10">
    <w:name w:val="02B5AFDDB4E84AA18F842ECB4C01126A10"/>
    <w:rsid w:val="00422595"/>
    <w:pPr>
      <w:spacing w:after="0" w:line="276" w:lineRule="auto"/>
    </w:pPr>
    <w:rPr>
      <w:rFonts w:ascii="Tahoma" w:eastAsiaTheme="minorHAnsi" w:hAnsi="Tahoma"/>
    </w:rPr>
  </w:style>
  <w:style w:type="paragraph" w:customStyle="1" w:styleId="0EB12BDDAF884E0893D8178F6B90FA9310">
    <w:name w:val="0EB12BDDAF884E0893D8178F6B90FA9310"/>
    <w:rsid w:val="00422595"/>
    <w:pPr>
      <w:spacing w:after="0" w:line="276" w:lineRule="auto"/>
    </w:pPr>
    <w:rPr>
      <w:rFonts w:ascii="Tahoma" w:eastAsiaTheme="minorHAnsi" w:hAnsi="Tahoma"/>
    </w:rPr>
  </w:style>
  <w:style w:type="paragraph" w:customStyle="1" w:styleId="C256A5EB49774488901D289E5F5FD0AB10">
    <w:name w:val="C256A5EB49774488901D289E5F5FD0AB10"/>
    <w:rsid w:val="00422595"/>
    <w:pPr>
      <w:spacing w:after="0" w:line="276" w:lineRule="auto"/>
    </w:pPr>
    <w:rPr>
      <w:rFonts w:ascii="Tahoma" w:eastAsiaTheme="minorHAnsi" w:hAnsi="Tahoma"/>
    </w:rPr>
  </w:style>
  <w:style w:type="paragraph" w:customStyle="1" w:styleId="8D1A40DC2E0F48728C11137DA189F67B10">
    <w:name w:val="8D1A40DC2E0F48728C11137DA189F67B10"/>
    <w:rsid w:val="00422595"/>
    <w:pPr>
      <w:spacing w:after="0" w:line="276" w:lineRule="auto"/>
    </w:pPr>
    <w:rPr>
      <w:rFonts w:ascii="Tahoma" w:eastAsiaTheme="minorHAnsi" w:hAnsi="Tahoma"/>
    </w:rPr>
  </w:style>
  <w:style w:type="paragraph" w:customStyle="1" w:styleId="8FA0A83DD99A4EDAA9036FBCCCA07E3E10">
    <w:name w:val="8FA0A83DD99A4EDAA9036FBCCCA07E3E10"/>
    <w:rsid w:val="00422595"/>
    <w:pPr>
      <w:spacing w:after="0" w:line="276" w:lineRule="auto"/>
    </w:pPr>
    <w:rPr>
      <w:rFonts w:ascii="Tahoma" w:eastAsiaTheme="minorHAnsi" w:hAnsi="Tahoma"/>
    </w:rPr>
  </w:style>
  <w:style w:type="paragraph" w:customStyle="1" w:styleId="471CD547B2164831AC7533FA1155E89210">
    <w:name w:val="471CD547B2164831AC7533FA1155E89210"/>
    <w:rsid w:val="00422595"/>
    <w:pPr>
      <w:spacing w:after="0" w:line="276" w:lineRule="auto"/>
    </w:pPr>
    <w:rPr>
      <w:rFonts w:ascii="Tahoma" w:eastAsiaTheme="minorHAnsi" w:hAnsi="Tahoma"/>
    </w:rPr>
  </w:style>
  <w:style w:type="paragraph" w:customStyle="1" w:styleId="59829A077990479DA0225CA5D5B2BC0B10">
    <w:name w:val="59829A077990479DA0225CA5D5B2BC0B10"/>
    <w:rsid w:val="00422595"/>
    <w:pPr>
      <w:spacing w:after="0" w:line="276" w:lineRule="auto"/>
    </w:pPr>
    <w:rPr>
      <w:rFonts w:ascii="Tahoma" w:eastAsiaTheme="minorHAnsi" w:hAnsi="Tahoma"/>
    </w:rPr>
  </w:style>
  <w:style w:type="paragraph" w:customStyle="1" w:styleId="2FEAB90570AA44B797594F74F9864AB110">
    <w:name w:val="2FEAB90570AA44B797594F74F9864AB110"/>
    <w:rsid w:val="00422595"/>
    <w:pPr>
      <w:spacing w:after="0" w:line="276" w:lineRule="auto"/>
    </w:pPr>
    <w:rPr>
      <w:rFonts w:ascii="Tahoma" w:eastAsiaTheme="minorHAnsi" w:hAnsi="Tahom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theme/theme1.xml><?xml version="1.0" encoding="utf-8"?>
<a:theme xmlns:a="http://schemas.openxmlformats.org/drawingml/2006/main" name="Basis">
  <a:themeElements>
    <a:clrScheme name="DHS Colors">
      <a:dk1>
        <a:srgbClr val="003D78"/>
      </a:dk1>
      <a:lt1>
        <a:srgbClr val="D7E8EA"/>
      </a:lt1>
      <a:dk2>
        <a:srgbClr val="3E312A"/>
      </a:dk2>
      <a:lt2>
        <a:srgbClr val="F9F7F6"/>
      </a:lt2>
      <a:accent1>
        <a:srgbClr val="B5D5D9"/>
      </a:accent1>
      <a:accent2>
        <a:srgbClr val="A68A7C"/>
      </a:accent2>
      <a:accent3>
        <a:srgbClr val="533659"/>
      </a:accent3>
      <a:accent4>
        <a:srgbClr val="8F8F8F"/>
      </a:accent4>
      <a:accent5>
        <a:srgbClr val="CCB3D0"/>
      </a:accent5>
      <a:accent6>
        <a:srgbClr val="D9E2CA"/>
      </a:accent6>
      <a:hlink>
        <a:srgbClr val="0000FF"/>
      </a:hlink>
      <a:folHlink>
        <a:srgbClr val="800080"/>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1C9810FCCE367745834612522BE931A5" ma:contentTypeVersion="13" ma:contentTypeDescription="Create a new document." ma:contentTypeScope="" ma:versionID="083de59ccad921d4fcc49b8fba6525e6">
  <xsd:schema xmlns:xsd="http://www.w3.org/2001/XMLSchema" xmlns:xs="http://www.w3.org/2001/XMLSchema" xmlns:p="http://schemas.microsoft.com/office/2006/metadata/properties" xmlns:ns2="eeee3d5c-b670-41f4-9ebb-224847065653" xmlns:ns3="cb2dbc4c-cfcc-4281-83ec-280ef4ca457e" targetNamespace="http://schemas.microsoft.com/office/2006/metadata/properties" ma:root="true" ma:fieldsID="37da79c75187be95a5523250dbd09ca3" ns2:_="" ns3:_="">
    <xsd:import namespace="eeee3d5c-b670-41f4-9ebb-224847065653"/>
    <xsd:import namespace="cb2dbc4c-cfcc-4281-83ec-280ef4ca457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ee3d5c-b670-41f4-9ebb-22484706565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352c067e-633e-4f6a-86d3-fef86e6ec05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b2dbc4c-cfcc-4281-83ec-280ef4ca457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961ec3-fb38-4639-97ff-e546233d7593}" ma:internalName="TaxCatchAll" ma:showField="CatchAllData" ma:web="cb2dbc4c-cfcc-4281-83ec-280ef4ca457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b2dbc4c-cfcc-4281-83ec-280ef4ca457e" xsi:nil="true"/>
    <lcf76f155ced4ddcb4097134ff3c332f xmlns="eeee3d5c-b670-41f4-9ebb-224847065653">
      <Terms xmlns="http://schemas.microsoft.com/office/infopath/2007/PartnerControls"/>
    </lcf76f155ced4ddcb4097134ff3c332f>
    <SharedWithUsers xmlns="cb2dbc4c-cfcc-4281-83ec-280ef4ca457e">
      <UserInfo>
        <DisplayName>Ellner, Jessica M - DHS</DisplayName>
        <AccountId>27</AccountId>
        <AccountType/>
      </UserInfo>
      <UserInfo>
        <DisplayName>Raiche-Gill, Jeffrey S - DHS (UW-Madison)</DisplayName>
        <AccountId>43</AccountId>
        <AccountType/>
      </UserInfo>
      <UserInfo>
        <DisplayName>James, Benjamin O - DHS (UW)</DisplayName>
        <AccountId>29</AccountId>
        <AccountType/>
      </UserInfo>
      <UserInfo>
        <DisplayName>Higby, Brian C - DHS (UW Madison)</DisplayName>
        <AccountId>62</AccountId>
        <AccountType/>
      </UserInfo>
    </SharedWithUsers>
  </documentManagement>
</p:properties>
</file>

<file path=customXml/itemProps1.xml><?xml version="1.0" encoding="utf-8"?>
<ds:datastoreItem xmlns:ds="http://schemas.openxmlformats.org/officeDocument/2006/customXml" ds:itemID="{7B49E65F-CD53-43B3-94CE-9995E7981919}">
  <ds:schemaRefs>
    <ds:schemaRef ds:uri="http://schemas.microsoft.com/sharepoint/v3/contenttype/forms"/>
  </ds:schemaRefs>
</ds:datastoreItem>
</file>

<file path=customXml/itemProps2.xml><?xml version="1.0" encoding="utf-8"?>
<ds:datastoreItem xmlns:ds="http://schemas.openxmlformats.org/officeDocument/2006/customXml" ds:itemID="{E6F15C04-F882-46E3-9808-06C69DC67319}">
  <ds:schemaRefs>
    <ds:schemaRef ds:uri="http://schemas.openxmlformats.org/officeDocument/2006/bibliography"/>
  </ds:schemaRefs>
</ds:datastoreItem>
</file>

<file path=customXml/itemProps3.xml><?xml version="1.0" encoding="utf-8"?>
<ds:datastoreItem xmlns:ds="http://schemas.openxmlformats.org/officeDocument/2006/customXml" ds:itemID="{7290FA2C-5891-4BC2-8583-6B745A691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ee3d5c-b670-41f4-9ebb-224847065653"/>
    <ds:schemaRef ds:uri="cb2dbc4c-cfcc-4281-83ec-280ef4ca45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2DFB4A-BD67-4EE2-A45B-335B5F809805}">
  <ds:schemaRefs>
    <ds:schemaRef ds:uri="http://schemas.microsoft.com/office/2006/metadata/properties"/>
    <ds:schemaRef ds:uri="http://schemas.microsoft.com/office/infopath/2007/PartnerControls"/>
    <ds:schemaRef ds:uri="cb2dbc4c-cfcc-4281-83ec-280ef4ca457e"/>
    <ds:schemaRef ds:uri="eeee3d5c-b670-41f4-9ebb-224847065653"/>
  </ds:schemaRefs>
</ds:datastoreItem>
</file>

<file path=docMetadata/LabelInfo.xml><?xml version="1.0" encoding="utf-8"?>
<clbl:labelList xmlns:clbl="http://schemas.microsoft.com/office/2020/mipLabelMetadata">
  <clbl:label id="{f4e2d11c-fae4-453b-b6c0-2964663779aa}" enabled="0" method="" siteId="{f4e2d11c-fae4-453b-b6c0-2964663779aa}" removed="1"/>
</clbl:labelList>
</file>

<file path=docProps/app.xml><?xml version="1.0" encoding="utf-8"?>
<Properties xmlns="http://schemas.openxmlformats.org/officeDocument/2006/extended-properties" xmlns:vt="http://schemas.openxmlformats.org/officeDocument/2006/docPropsVTypes">
  <Template>Normal</Template>
  <TotalTime>0</TotalTime>
  <Pages>13</Pages>
  <Words>2148</Words>
  <Characters>1224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Lead Clearance Examination Report Template</vt:lpstr>
    </vt:vector>
  </TitlesOfParts>
  <Company/>
  <LinksUpToDate>false</LinksUpToDate>
  <CharactersWithSpaces>1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d Clearance Examination Report Template</dc:title>
  <dc:subject/>
  <dc:creator/>
  <cp:keywords/>
  <dc:description/>
  <cp:lastModifiedBy/>
  <cp:revision>1</cp:revision>
  <dcterms:created xsi:type="dcterms:W3CDTF">2024-06-24T19:30:00Z</dcterms:created>
  <dcterms:modified xsi:type="dcterms:W3CDTF">2025-12-08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9810FCCE367745834612522BE931A5</vt:lpwstr>
  </property>
  <property fmtid="{D5CDD505-2E9C-101B-9397-08002B2CF9AE}" pid="3" name="MediaServiceImageTags">
    <vt:lpwstr/>
  </property>
</Properties>
</file>